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C76E38" w14:textId="77777777" w:rsidR="008D6975" w:rsidRDefault="008D6975">
      <w:pPr>
        <w:rPr>
          <w:sz w:val="24"/>
        </w:rPr>
      </w:pPr>
    </w:p>
    <w:p w14:paraId="3EDC354F" w14:textId="77777777" w:rsidR="008D6975" w:rsidRDefault="008D6975">
      <w:pPr>
        <w:rPr>
          <w:sz w:val="24"/>
        </w:rPr>
      </w:pPr>
    </w:p>
    <w:p w14:paraId="20F5DECF" w14:textId="77777777" w:rsidR="008D6975" w:rsidRDefault="008D6975">
      <w:pPr>
        <w:rPr>
          <w:sz w:val="24"/>
        </w:rPr>
      </w:pPr>
    </w:p>
    <w:p w14:paraId="13716D24" w14:textId="77777777" w:rsidR="008D6975" w:rsidRDefault="008D6975">
      <w:pPr>
        <w:rPr>
          <w:sz w:val="24"/>
        </w:rPr>
      </w:pPr>
    </w:p>
    <w:p w14:paraId="0174AB90" w14:textId="77777777" w:rsidR="00AA4865" w:rsidRPr="00A114B4" w:rsidRDefault="001D4F01" w:rsidP="00A114B4">
      <w:pPr>
        <w:pStyle w:val="ab"/>
      </w:pPr>
      <w:bookmarkStart w:id="0" w:name="_Toc436576244"/>
      <w:r w:rsidRPr="00A114B4">
        <w:rPr>
          <w:rFonts w:hint="eastAsia"/>
        </w:rPr>
        <w:t>证券公司业务</w:t>
      </w:r>
      <w:r w:rsidR="008D6975" w:rsidRPr="00A114B4">
        <w:rPr>
          <w:rFonts w:hint="eastAsia"/>
        </w:rPr>
        <w:t>系统</w:t>
      </w:r>
      <w:bookmarkEnd w:id="0"/>
    </w:p>
    <w:p w14:paraId="73E6709A" w14:textId="77777777" w:rsidR="00AA4865" w:rsidRPr="00A114B4" w:rsidRDefault="6328C1B9" w:rsidP="00A114B4">
      <w:pPr>
        <w:pStyle w:val="ab"/>
      </w:pPr>
      <w:bookmarkStart w:id="1" w:name="_Toc436576245"/>
      <w:r w:rsidRPr="00A114B4">
        <w:t>SCBS</w:t>
      </w:r>
      <w:r>
        <w:t xml:space="preserve"> (Securities Company Business System)</w:t>
      </w:r>
      <w:bookmarkEnd w:id="1"/>
    </w:p>
    <w:p w14:paraId="692798E9" w14:textId="3B4B2256" w:rsidR="008D6975" w:rsidRDefault="008D6975" w:rsidP="00A114B4">
      <w:pPr>
        <w:pStyle w:val="ab"/>
      </w:pPr>
      <w:bookmarkStart w:id="2" w:name="_Toc436576246"/>
      <w:r w:rsidRPr="00A114B4">
        <w:rPr>
          <w:rFonts w:hint="eastAsia"/>
        </w:rPr>
        <w:t>《软件需求规格说明》</w:t>
      </w:r>
      <w:bookmarkEnd w:id="2"/>
    </w:p>
    <w:p w14:paraId="4C712192" w14:textId="72A29388" w:rsidR="00A114B4" w:rsidRDefault="00A114B4">
      <w:pPr>
        <w:widowControl/>
        <w:jc w:val="left"/>
      </w:pPr>
      <w:r>
        <w:br w:type="page"/>
      </w:r>
    </w:p>
    <w:sdt>
      <w:sdtPr>
        <w:rPr>
          <w:rFonts w:ascii="Times New Roman" w:eastAsia="宋体" w:hAnsi="Times New Roman" w:cs="Times New Roman"/>
          <w:color w:val="auto"/>
          <w:kern w:val="2"/>
          <w:sz w:val="21"/>
          <w:szCs w:val="20"/>
          <w:lang w:val="zh-CN"/>
        </w:rPr>
        <w:id w:val="2006932965"/>
        <w:docPartObj>
          <w:docPartGallery w:val="Table of Contents"/>
          <w:docPartUnique/>
        </w:docPartObj>
      </w:sdtPr>
      <w:sdtEndPr>
        <w:rPr>
          <w:b/>
          <w:bCs/>
        </w:rPr>
      </w:sdtEndPr>
      <w:sdtContent>
        <w:p w14:paraId="3613D164" w14:textId="2896C9FE" w:rsidR="00A114B4" w:rsidRDefault="00A114B4">
          <w:pPr>
            <w:pStyle w:val="TOC"/>
          </w:pPr>
          <w:r>
            <w:rPr>
              <w:lang w:val="zh-CN"/>
            </w:rPr>
            <w:t>目录</w:t>
          </w:r>
        </w:p>
        <w:p w14:paraId="5AC64872" w14:textId="28398F6B" w:rsidR="00A114B4" w:rsidRDefault="00A114B4">
          <w:pPr>
            <w:pStyle w:val="11"/>
            <w:tabs>
              <w:tab w:val="right" w:leader="dot" w:pos="8088"/>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36576244" w:history="1">
            <w:r w:rsidRPr="00DA2162">
              <w:rPr>
                <w:rStyle w:val="af"/>
                <w:noProof/>
              </w:rPr>
              <w:t>证券公司业务系统</w:t>
            </w:r>
            <w:r>
              <w:rPr>
                <w:noProof/>
                <w:webHidden/>
              </w:rPr>
              <w:tab/>
            </w:r>
            <w:r>
              <w:rPr>
                <w:noProof/>
                <w:webHidden/>
              </w:rPr>
              <w:fldChar w:fldCharType="begin"/>
            </w:r>
            <w:r>
              <w:rPr>
                <w:noProof/>
                <w:webHidden/>
              </w:rPr>
              <w:instrText xml:space="preserve"> PAGEREF _Toc436576244 \h </w:instrText>
            </w:r>
            <w:r>
              <w:rPr>
                <w:noProof/>
                <w:webHidden/>
              </w:rPr>
            </w:r>
            <w:r>
              <w:rPr>
                <w:noProof/>
                <w:webHidden/>
              </w:rPr>
              <w:fldChar w:fldCharType="separate"/>
            </w:r>
            <w:r w:rsidR="00A60868">
              <w:rPr>
                <w:noProof/>
                <w:webHidden/>
              </w:rPr>
              <w:t>1</w:t>
            </w:r>
            <w:r>
              <w:rPr>
                <w:noProof/>
                <w:webHidden/>
              </w:rPr>
              <w:fldChar w:fldCharType="end"/>
            </w:r>
          </w:hyperlink>
        </w:p>
        <w:p w14:paraId="03D62246" w14:textId="0F23AC27" w:rsidR="00A114B4" w:rsidRDefault="00902DB0">
          <w:pPr>
            <w:pStyle w:val="11"/>
            <w:tabs>
              <w:tab w:val="right" w:leader="dot" w:pos="8088"/>
            </w:tabs>
            <w:rPr>
              <w:rFonts w:asciiTheme="minorHAnsi" w:eastAsiaTheme="minorEastAsia" w:hAnsiTheme="minorHAnsi" w:cstheme="minorBidi"/>
              <w:noProof/>
              <w:szCs w:val="22"/>
            </w:rPr>
          </w:pPr>
          <w:hyperlink w:anchor="_Toc436576245" w:history="1">
            <w:r w:rsidR="00A114B4" w:rsidRPr="00DA2162">
              <w:rPr>
                <w:rStyle w:val="af"/>
                <w:noProof/>
              </w:rPr>
              <w:t>SCBS (Securities Company Business System)</w:t>
            </w:r>
            <w:r w:rsidR="00A114B4">
              <w:rPr>
                <w:noProof/>
                <w:webHidden/>
              </w:rPr>
              <w:tab/>
            </w:r>
            <w:r w:rsidR="00A114B4">
              <w:rPr>
                <w:noProof/>
                <w:webHidden/>
              </w:rPr>
              <w:fldChar w:fldCharType="begin"/>
            </w:r>
            <w:r w:rsidR="00A114B4">
              <w:rPr>
                <w:noProof/>
                <w:webHidden/>
              </w:rPr>
              <w:instrText xml:space="preserve"> PAGEREF _Toc436576245 \h </w:instrText>
            </w:r>
            <w:r w:rsidR="00A114B4">
              <w:rPr>
                <w:noProof/>
                <w:webHidden/>
              </w:rPr>
            </w:r>
            <w:r w:rsidR="00A114B4">
              <w:rPr>
                <w:noProof/>
                <w:webHidden/>
              </w:rPr>
              <w:fldChar w:fldCharType="separate"/>
            </w:r>
            <w:r w:rsidR="00A60868">
              <w:rPr>
                <w:noProof/>
                <w:webHidden/>
              </w:rPr>
              <w:t>1</w:t>
            </w:r>
            <w:r w:rsidR="00A114B4">
              <w:rPr>
                <w:noProof/>
                <w:webHidden/>
              </w:rPr>
              <w:fldChar w:fldCharType="end"/>
            </w:r>
          </w:hyperlink>
        </w:p>
        <w:p w14:paraId="48ED7746" w14:textId="593B2979" w:rsidR="00A114B4" w:rsidRDefault="00902DB0">
          <w:pPr>
            <w:pStyle w:val="11"/>
            <w:tabs>
              <w:tab w:val="right" w:leader="dot" w:pos="8088"/>
            </w:tabs>
            <w:rPr>
              <w:rFonts w:asciiTheme="minorHAnsi" w:eastAsiaTheme="minorEastAsia" w:hAnsiTheme="minorHAnsi" w:cstheme="minorBidi"/>
              <w:noProof/>
              <w:szCs w:val="22"/>
            </w:rPr>
          </w:pPr>
          <w:hyperlink w:anchor="_Toc436576246" w:history="1">
            <w:r w:rsidR="00A114B4" w:rsidRPr="00DA2162">
              <w:rPr>
                <w:rStyle w:val="af"/>
                <w:noProof/>
              </w:rPr>
              <w:t>《软件需求规格说明》</w:t>
            </w:r>
            <w:r w:rsidR="00A114B4">
              <w:rPr>
                <w:noProof/>
                <w:webHidden/>
              </w:rPr>
              <w:tab/>
            </w:r>
            <w:r w:rsidR="00A114B4">
              <w:rPr>
                <w:noProof/>
                <w:webHidden/>
              </w:rPr>
              <w:fldChar w:fldCharType="begin"/>
            </w:r>
            <w:r w:rsidR="00A114B4">
              <w:rPr>
                <w:noProof/>
                <w:webHidden/>
              </w:rPr>
              <w:instrText xml:space="preserve"> PAGEREF _Toc436576246 \h </w:instrText>
            </w:r>
            <w:r w:rsidR="00A114B4">
              <w:rPr>
                <w:noProof/>
                <w:webHidden/>
              </w:rPr>
            </w:r>
            <w:r w:rsidR="00A114B4">
              <w:rPr>
                <w:noProof/>
                <w:webHidden/>
              </w:rPr>
              <w:fldChar w:fldCharType="separate"/>
            </w:r>
            <w:r w:rsidR="00A60868">
              <w:rPr>
                <w:noProof/>
                <w:webHidden/>
              </w:rPr>
              <w:t>1</w:t>
            </w:r>
            <w:r w:rsidR="00A114B4">
              <w:rPr>
                <w:noProof/>
                <w:webHidden/>
              </w:rPr>
              <w:fldChar w:fldCharType="end"/>
            </w:r>
          </w:hyperlink>
        </w:p>
        <w:p w14:paraId="590599D6" w14:textId="3D427357" w:rsidR="00A114B4" w:rsidRDefault="00902DB0">
          <w:pPr>
            <w:pStyle w:val="11"/>
            <w:tabs>
              <w:tab w:val="right" w:leader="dot" w:pos="8088"/>
            </w:tabs>
            <w:rPr>
              <w:rFonts w:asciiTheme="minorHAnsi" w:eastAsiaTheme="minorEastAsia" w:hAnsiTheme="minorHAnsi" w:cstheme="minorBidi"/>
              <w:noProof/>
              <w:szCs w:val="22"/>
            </w:rPr>
          </w:pPr>
          <w:hyperlink w:anchor="_Toc436576247" w:history="1">
            <w:r w:rsidR="00A114B4" w:rsidRPr="00DA2162">
              <w:rPr>
                <w:rStyle w:val="af"/>
                <w:noProof/>
              </w:rPr>
              <w:t>问题陈述：</w:t>
            </w:r>
            <w:r w:rsidR="00A114B4">
              <w:rPr>
                <w:noProof/>
                <w:webHidden/>
              </w:rPr>
              <w:tab/>
            </w:r>
            <w:r w:rsidR="00A114B4">
              <w:rPr>
                <w:noProof/>
                <w:webHidden/>
              </w:rPr>
              <w:fldChar w:fldCharType="begin"/>
            </w:r>
            <w:r w:rsidR="00A114B4">
              <w:rPr>
                <w:noProof/>
                <w:webHidden/>
              </w:rPr>
              <w:instrText xml:space="preserve"> PAGEREF _Toc436576247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46EB85AD" w14:textId="43F670AE" w:rsidR="00A114B4" w:rsidRDefault="00902DB0">
          <w:pPr>
            <w:pStyle w:val="31"/>
            <w:tabs>
              <w:tab w:val="right" w:leader="dot" w:pos="8088"/>
            </w:tabs>
            <w:rPr>
              <w:rFonts w:asciiTheme="minorHAnsi" w:eastAsiaTheme="minorEastAsia" w:hAnsiTheme="minorHAnsi" w:cstheme="minorBidi"/>
              <w:noProof/>
              <w:szCs w:val="22"/>
            </w:rPr>
          </w:pPr>
          <w:hyperlink w:anchor="_Toc436576248" w:history="1">
            <w:r w:rsidR="00A114B4" w:rsidRPr="00DA2162">
              <w:rPr>
                <w:rStyle w:val="af"/>
                <w:noProof/>
              </w:rPr>
              <w:t>客户服务子系统：</w:t>
            </w:r>
            <w:r w:rsidR="00A114B4">
              <w:rPr>
                <w:noProof/>
                <w:webHidden/>
              </w:rPr>
              <w:tab/>
            </w:r>
            <w:r w:rsidR="00A114B4">
              <w:rPr>
                <w:noProof/>
                <w:webHidden/>
              </w:rPr>
              <w:fldChar w:fldCharType="begin"/>
            </w:r>
            <w:r w:rsidR="00A114B4">
              <w:rPr>
                <w:noProof/>
                <w:webHidden/>
              </w:rPr>
              <w:instrText xml:space="preserve"> PAGEREF _Toc436576248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54741D01" w14:textId="2CCA4AEB" w:rsidR="00A114B4" w:rsidRDefault="00902DB0">
          <w:pPr>
            <w:pStyle w:val="22"/>
            <w:tabs>
              <w:tab w:val="right" w:leader="dot" w:pos="8088"/>
            </w:tabs>
            <w:rPr>
              <w:rFonts w:asciiTheme="minorHAnsi" w:eastAsiaTheme="minorEastAsia" w:hAnsiTheme="minorHAnsi" w:cstheme="minorBidi"/>
              <w:noProof/>
              <w:szCs w:val="22"/>
            </w:rPr>
          </w:pPr>
          <w:hyperlink w:anchor="_Toc436576249" w:history="1">
            <w:r w:rsidR="00A114B4" w:rsidRPr="00DA2162">
              <w:rPr>
                <w:rStyle w:val="af"/>
                <w:noProof/>
              </w:rPr>
              <w:t>经纪人服务子系统</w:t>
            </w:r>
            <w:r w:rsidR="00A114B4">
              <w:rPr>
                <w:noProof/>
                <w:webHidden/>
              </w:rPr>
              <w:tab/>
            </w:r>
            <w:r w:rsidR="00A114B4">
              <w:rPr>
                <w:noProof/>
                <w:webHidden/>
              </w:rPr>
              <w:fldChar w:fldCharType="begin"/>
            </w:r>
            <w:r w:rsidR="00A114B4">
              <w:rPr>
                <w:noProof/>
                <w:webHidden/>
              </w:rPr>
              <w:instrText xml:space="preserve"> PAGEREF _Toc436576249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0589A36E" w14:textId="468996CC" w:rsidR="00A114B4" w:rsidRDefault="00902DB0">
          <w:pPr>
            <w:pStyle w:val="22"/>
            <w:tabs>
              <w:tab w:val="right" w:leader="dot" w:pos="8088"/>
            </w:tabs>
            <w:rPr>
              <w:rFonts w:asciiTheme="minorHAnsi" w:eastAsiaTheme="minorEastAsia" w:hAnsiTheme="minorHAnsi" w:cstheme="minorBidi"/>
              <w:noProof/>
              <w:szCs w:val="22"/>
            </w:rPr>
          </w:pPr>
          <w:hyperlink w:anchor="_Toc436576250" w:history="1">
            <w:r w:rsidR="00A114B4" w:rsidRPr="00DA2162">
              <w:rPr>
                <w:rStyle w:val="af"/>
                <w:noProof/>
              </w:rPr>
              <w:t>业务管理子系统</w:t>
            </w:r>
            <w:r w:rsidR="00A114B4">
              <w:rPr>
                <w:noProof/>
                <w:webHidden/>
              </w:rPr>
              <w:tab/>
            </w:r>
            <w:r w:rsidR="00A114B4">
              <w:rPr>
                <w:noProof/>
                <w:webHidden/>
              </w:rPr>
              <w:fldChar w:fldCharType="begin"/>
            </w:r>
            <w:r w:rsidR="00A114B4">
              <w:rPr>
                <w:noProof/>
                <w:webHidden/>
              </w:rPr>
              <w:instrText xml:space="preserve"> PAGEREF _Toc436576250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0C4F744D" w14:textId="3179DE3E" w:rsidR="00A114B4" w:rsidRDefault="00902DB0">
          <w:pPr>
            <w:pStyle w:val="22"/>
            <w:tabs>
              <w:tab w:val="right" w:leader="dot" w:pos="8088"/>
            </w:tabs>
            <w:rPr>
              <w:rFonts w:asciiTheme="minorHAnsi" w:eastAsiaTheme="minorEastAsia" w:hAnsiTheme="minorHAnsi" w:cstheme="minorBidi"/>
              <w:noProof/>
              <w:szCs w:val="22"/>
            </w:rPr>
          </w:pPr>
          <w:hyperlink w:anchor="_Toc436576251" w:history="1">
            <w:r w:rsidR="00A114B4" w:rsidRPr="00DA2162">
              <w:rPr>
                <w:rStyle w:val="af"/>
                <w:noProof/>
              </w:rPr>
              <w:t>系统管理子系统</w:t>
            </w:r>
            <w:r w:rsidR="00A114B4">
              <w:rPr>
                <w:noProof/>
                <w:webHidden/>
              </w:rPr>
              <w:tab/>
            </w:r>
            <w:r w:rsidR="00A114B4">
              <w:rPr>
                <w:noProof/>
                <w:webHidden/>
              </w:rPr>
              <w:fldChar w:fldCharType="begin"/>
            </w:r>
            <w:r w:rsidR="00A114B4">
              <w:rPr>
                <w:noProof/>
                <w:webHidden/>
              </w:rPr>
              <w:instrText xml:space="preserve"> PAGEREF _Toc436576251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5F2D706F" w14:textId="53A0D9F4" w:rsidR="00A114B4" w:rsidRDefault="00902DB0">
          <w:pPr>
            <w:pStyle w:val="11"/>
            <w:tabs>
              <w:tab w:val="right" w:leader="dot" w:pos="8088"/>
            </w:tabs>
            <w:rPr>
              <w:rFonts w:asciiTheme="minorHAnsi" w:eastAsiaTheme="minorEastAsia" w:hAnsiTheme="minorHAnsi" w:cstheme="minorBidi"/>
              <w:noProof/>
              <w:szCs w:val="22"/>
            </w:rPr>
          </w:pPr>
          <w:hyperlink w:anchor="_Toc436576252" w:history="1">
            <w:r w:rsidR="00A114B4" w:rsidRPr="00DA2162">
              <w:rPr>
                <w:rStyle w:val="af"/>
                <w:noProof/>
              </w:rPr>
              <w:t>子系统功能（</w:t>
            </w:r>
            <w:r w:rsidR="00A114B4" w:rsidRPr="00DA2162">
              <w:rPr>
                <w:rStyle w:val="af"/>
                <w:noProof/>
              </w:rPr>
              <w:t>Use Case Diagram</w:t>
            </w:r>
            <w:r w:rsidR="00A114B4" w:rsidRPr="00DA2162">
              <w:rPr>
                <w:rStyle w:val="af"/>
                <w:noProof/>
              </w:rPr>
              <w:t>）</w:t>
            </w:r>
            <w:r w:rsidR="00A114B4">
              <w:rPr>
                <w:noProof/>
                <w:webHidden/>
              </w:rPr>
              <w:tab/>
            </w:r>
            <w:r w:rsidR="00A114B4">
              <w:rPr>
                <w:noProof/>
                <w:webHidden/>
              </w:rPr>
              <w:fldChar w:fldCharType="begin"/>
            </w:r>
            <w:r w:rsidR="00A114B4">
              <w:rPr>
                <w:noProof/>
                <w:webHidden/>
              </w:rPr>
              <w:instrText xml:space="preserve"> PAGEREF _Toc436576252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6D3F3095" w14:textId="6008B70C" w:rsidR="00A114B4" w:rsidRDefault="00902DB0">
          <w:pPr>
            <w:pStyle w:val="22"/>
            <w:tabs>
              <w:tab w:val="right" w:leader="dot" w:pos="8088"/>
            </w:tabs>
            <w:rPr>
              <w:rFonts w:asciiTheme="minorHAnsi" w:eastAsiaTheme="minorEastAsia" w:hAnsiTheme="minorHAnsi" w:cstheme="minorBidi"/>
              <w:noProof/>
              <w:szCs w:val="22"/>
            </w:rPr>
          </w:pPr>
          <w:hyperlink w:anchor="_Toc436576253" w:history="1">
            <w:r w:rsidR="00A114B4" w:rsidRPr="00DA2162">
              <w:rPr>
                <w:rStyle w:val="af"/>
                <w:noProof/>
              </w:rPr>
              <w:t>客户服务子系统：</w:t>
            </w:r>
            <w:r w:rsidR="00A114B4">
              <w:rPr>
                <w:noProof/>
                <w:webHidden/>
              </w:rPr>
              <w:tab/>
            </w:r>
            <w:r w:rsidR="00A114B4">
              <w:rPr>
                <w:noProof/>
                <w:webHidden/>
              </w:rPr>
              <w:fldChar w:fldCharType="begin"/>
            </w:r>
            <w:r w:rsidR="00A114B4">
              <w:rPr>
                <w:noProof/>
                <w:webHidden/>
              </w:rPr>
              <w:instrText xml:space="preserve"> PAGEREF _Toc436576253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2C37B14D" w14:textId="7A1A0D47" w:rsidR="00A114B4" w:rsidRDefault="00902DB0">
          <w:pPr>
            <w:pStyle w:val="22"/>
            <w:tabs>
              <w:tab w:val="right" w:leader="dot" w:pos="8088"/>
            </w:tabs>
            <w:rPr>
              <w:rFonts w:asciiTheme="minorHAnsi" w:eastAsiaTheme="minorEastAsia" w:hAnsiTheme="minorHAnsi" w:cstheme="minorBidi"/>
              <w:noProof/>
              <w:szCs w:val="22"/>
            </w:rPr>
          </w:pPr>
          <w:hyperlink w:anchor="_Toc436576254" w:history="1">
            <w:r w:rsidR="00A114B4" w:rsidRPr="00DA2162">
              <w:rPr>
                <w:rStyle w:val="af"/>
                <w:noProof/>
              </w:rPr>
              <w:t>经纪人服务子系统：</w:t>
            </w:r>
            <w:r w:rsidR="00A114B4">
              <w:rPr>
                <w:noProof/>
                <w:webHidden/>
              </w:rPr>
              <w:tab/>
            </w:r>
            <w:r w:rsidR="00A114B4">
              <w:rPr>
                <w:noProof/>
                <w:webHidden/>
              </w:rPr>
              <w:fldChar w:fldCharType="begin"/>
            </w:r>
            <w:r w:rsidR="00A114B4">
              <w:rPr>
                <w:noProof/>
                <w:webHidden/>
              </w:rPr>
              <w:instrText xml:space="preserve"> PAGEREF _Toc436576254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6F99A379" w14:textId="5C3512A5" w:rsidR="00A114B4" w:rsidRDefault="00902DB0">
          <w:pPr>
            <w:pStyle w:val="22"/>
            <w:tabs>
              <w:tab w:val="right" w:leader="dot" w:pos="8088"/>
            </w:tabs>
            <w:rPr>
              <w:rFonts w:asciiTheme="minorHAnsi" w:eastAsiaTheme="minorEastAsia" w:hAnsiTheme="minorHAnsi" w:cstheme="minorBidi"/>
              <w:noProof/>
              <w:szCs w:val="22"/>
            </w:rPr>
          </w:pPr>
          <w:hyperlink w:anchor="_Toc436576255" w:history="1">
            <w:r w:rsidR="00A114B4" w:rsidRPr="00DA2162">
              <w:rPr>
                <w:rStyle w:val="af"/>
                <w:noProof/>
              </w:rPr>
              <w:t>业务管理子系统：</w:t>
            </w:r>
            <w:r w:rsidR="00A114B4">
              <w:rPr>
                <w:noProof/>
                <w:webHidden/>
              </w:rPr>
              <w:tab/>
            </w:r>
            <w:r w:rsidR="00A114B4">
              <w:rPr>
                <w:noProof/>
                <w:webHidden/>
              </w:rPr>
              <w:fldChar w:fldCharType="begin"/>
            </w:r>
            <w:r w:rsidR="00A114B4">
              <w:rPr>
                <w:noProof/>
                <w:webHidden/>
              </w:rPr>
              <w:instrText xml:space="preserve"> PAGEREF _Toc436576255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74214440" w14:textId="1655D390" w:rsidR="00A114B4" w:rsidRDefault="00902DB0">
          <w:pPr>
            <w:pStyle w:val="22"/>
            <w:tabs>
              <w:tab w:val="right" w:leader="dot" w:pos="8088"/>
            </w:tabs>
            <w:rPr>
              <w:rFonts w:asciiTheme="minorHAnsi" w:eastAsiaTheme="minorEastAsia" w:hAnsiTheme="minorHAnsi" w:cstheme="minorBidi"/>
              <w:noProof/>
              <w:szCs w:val="22"/>
            </w:rPr>
          </w:pPr>
          <w:hyperlink w:anchor="_Toc436576256" w:history="1">
            <w:r w:rsidR="00A114B4" w:rsidRPr="00DA2162">
              <w:rPr>
                <w:rStyle w:val="af"/>
                <w:noProof/>
              </w:rPr>
              <w:t>系统管理子系统：</w:t>
            </w:r>
            <w:r w:rsidR="00A114B4">
              <w:rPr>
                <w:noProof/>
                <w:webHidden/>
              </w:rPr>
              <w:tab/>
            </w:r>
            <w:r w:rsidR="00A114B4">
              <w:rPr>
                <w:noProof/>
                <w:webHidden/>
              </w:rPr>
              <w:fldChar w:fldCharType="begin"/>
            </w:r>
            <w:r w:rsidR="00A114B4">
              <w:rPr>
                <w:noProof/>
                <w:webHidden/>
              </w:rPr>
              <w:instrText xml:space="preserve"> PAGEREF _Toc436576256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3B444FA6" w14:textId="6925DE8B" w:rsidR="00A114B4" w:rsidRDefault="00902DB0">
          <w:pPr>
            <w:pStyle w:val="11"/>
            <w:tabs>
              <w:tab w:val="right" w:leader="dot" w:pos="8088"/>
            </w:tabs>
            <w:rPr>
              <w:rFonts w:asciiTheme="minorHAnsi" w:eastAsiaTheme="minorEastAsia" w:hAnsiTheme="minorHAnsi" w:cstheme="minorBidi"/>
              <w:noProof/>
              <w:szCs w:val="22"/>
            </w:rPr>
          </w:pPr>
          <w:hyperlink w:anchor="_Toc436576257" w:history="1">
            <w:r w:rsidR="00A114B4" w:rsidRPr="00DA2162">
              <w:rPr>
                <w:rStyle w:val="af"/>
                <w:noProof/>
              </w:rPr>
              <w:t>4</w:t>
            </w:r>
            <w:r w:rsidR="00A114B4" w:rsidRPr="00DA2162">
              <w:rPr>
                <w:rStyle w:val="af"/>
                <w:noProof/>
              </w:rPr>
              <w:t>．数据结构（</w:t>
            </w:r>
            <w:r w:rsidR="00A114B4" w:rsidRPr="00DA2162">
              <w:rPr>
                <w:rStyle w:val="af"/>
                <w:noProof/>
              </w:rPr>
              <w:t>Class Diagram</w:t>
            </w:r>
            <w:r w:rsidR="00A114B4" w:rsidRPr="00DA2162">
              <w:rPr>
                <w:rStyle w:val="af"/>
                <w:noProof/>
              </w:rPr>
              <w:t>）</w:t>
            </w:r>
            <w:r w:rsidR="00A114B4">
              <w:rPr>
                <w:noProof/>
                <w:webHidden/>
              </w:rPr>
              <w:tab/>
            </w:r>
            <w:r w:rsidR="00A114B4">
              <w:rPr>
                <w:noProof/>
                <w:webHidden/>
              </w:rPr>
              <w:fldChar w:fldCharType="begin"/>
            </w:r>
            <w:r w:rsidR="00A114B4">
              <w:rPr>
                <w:noProof/>
                <w:webHidden/>
              </w:rPr>
              <w:instrText xml:space="preserve"> PAGEREF _Toc436576257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46B06BA5" w14:textId="6C6A1D16" w:rsidR="00A114B4" w:rsidRDefault="00902DB0">
          <w:pPr>
            <w:pStyle w:val="22"/>
            <w:tabs>
              <w:tab w:val="right" w:leader="dot" w:pos="8088"/>
            </w:tabs>
            <w:rPr>
              <w:rFonts w:asciiTheme="minorHAnsi" w:eastAsiaTheme="minorEastAsia" w:hAnsiTheme="minorHAnsi" w:cstheme="minorBidi"/>
              <w:noProof/>
              <w:szCs w:val="22"/>
            </w:rPr>
          </w:pPr>
          <w:hyperlink w:anchor="_Toc436576258" w:history="1">
            <w:r w:rsidR="00A114B4" w:rsidRPr="00DA2162">
              <w:rPr>
                <w:rStyle w:val="af"/>
                <w:noProof/>
              </w:rPr>
              <w:t>客户服务子系统：</w:t>
            </w:r>
            <w:r w:rsidR="00A114B4">
              <w:rPr>
                <w:noProof/>
                <w:webHidden/>
              </w:rPr>
              <w:tab/>
            </w:r>
            <w:r w:rsidR="00A114B4">
              <w:rPr>
                <w:noProof/>
                <w:webHidden/>
              </w:rPr>
              <w:fldChar w:fldCharType="begin"/>
            </w:r>
            <w:r w:rsidR="00A114B4">
              <w:rPr>
                <w:noProof/>
                <w:webHidden/>
              </w:rPr>
              <w:instrText xml:space="preserve"> PAGEREF _Toc436576258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791E78B2" w14:textId="7D8DA5D1" w:rsidR="00A114B4" w:rsidRDefault="00902DB0">
          <w:pPr>
            <w:pStyle w:val="22"/>
            <w:tabs>
              <w:tab w:val="right" w:leader="dot" w:pos="8088"/>
            </w:tabs>
            <w:rPr>
              <w:rFonts w:asciiTheme="minorHAnsi" w:eastAsiaTheme="minorEastAsia" w:hAnsiTheme="minorHAnsi" w:cstheme="minorBidi"/>
              <w:noProof/>
              <w:szCs w:val="22"/>
            </w:rPr>
          </w:pPr>
          <w:hyperlink w:anchor="_Toc436576259" w:history="1">
            <w:r w:rsidR="00A114B4" w:rsidRPr="00DA2162">
              <w:rPr>
                <w:rStyle w:val="af"/>
                <w:noProof/>
              </w:rPr>
              <w:t>业务管理子系统：</w:t>
            </w:r>
            <w:r w:rsidR="00A114B4">
              <w:rPr>
                <w:noProof/>
                <w:webHidden/>
              </w:rPr>
              <w:tab/>
            </w:r>
            <w:r w:rsidR="00A114B4">
              <w:rPr>
                <w:noProof/>
                <w:webHidden/>
              </w:rPr>
              <w:fldChar w:fldCharType="begin"/>
            </w:r>
            <w:r w:rsidR="00A114B4">
              <w:rPr>
                <w:noProof/>
                <w:webHidden/>
              </w:rPr>
              <w:instrText xml:space="preserve"> PAGEREF _Toc436576259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21094A1D" w14:textId="7FE8BBD1" w:rsidR="00A114B4" w:rsidRDefault="00902DB0">
          <w:pPr>
            <w:pStyle w:val="22"/>
            <w:tabs>
              <w:tab w:val="right" w:leader="dot" w:pos="8088"/>
            </w:tabs>
            <w:rPr>
              <w:rFonts w:asciiTheme="minorHAnsi" w:eastAsiaTheme="minorEastAsia" w:hAnsiTheme="minorHAnsi" w:cstheme="minorBidi"/>
              <w:noProof/>
              <w:szCs w:val="22"/>
            </w:rPr>
          </w:pPr>
          <w:hyperlink w:anchor="_Toc436576260" w:history="1">
            <w:r w:rsidR="00A114B4" w:rsidRPr="00DA2162">
              <w:rPr>
                <w:rStyle w:val="af"/>
                <w:noProof/>
              </w:rPr>
              <w:t>系统管理子系统：</w:t>
            </w:r>
            <w:r w:rsidR="00A114B4">
              <w:rPr>
                <w:noProof/>
                <w:webHidden/>
              </w:rPr>
              <w:tab/>
            </w:r>
            <w:r w:rsidR="00A114B4">
              <w:rPr>
                <w:noProof/>
                <w:webHidden/>
              </w:rPr>
              <w:fldChar w:fldCharType="begin"/>
            </w:r>
            <w:r w:rsidR="00A114B4">
              <w:rPr>
                <w:noProof/>
                <w:webHidden/>
              </w:rPr>
              <w:instrText xml:space="preserve"> PAGEREF _Toc436576260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7C6D0157" w14:textId="70718FB9" w:rsidR="00A114B4" w:rsidRDefault="00902DB0">
          <w:pPr>
            <w:pStyle w:val="11"/>
            <w:tabs>
              <w:tab w:val="right" w:leader="dot" w:pos="8088"/>
            </w:tabs>
            <w:rPr>
              <w:rFonts w:asciiTheme="minorHAnsi" w:eastAsiaTheme="minorEastAsia" w:hAnsiTheme="minorHAnsi" w:cstheme="minorBidi"/>
              <w:noProof/>
              <w:szCs w:val="22"/>
            </w:rPr>
          </w:pPr>
          <w:hyperlink w:anchor="_Toc436576261" w:history="1">
            <w:r w:rsidR="00A114B4" w:rsidRPr="00DA2162">
              <w:rPr>
                <w:rStyle w:val="af"/>
                <w:noProof/>
              </w:rPr>
              <w:t>系统操作分析（</w:t>
            </w:r>
            <w:r w:rsidR="00A114B4" w:rsidRPr="00DA2162">
              <w:rPr>
                <w:rStyle w:val="af"/>
                <w:noProof/>
              </w:rPr>
              <w:t>Sequence Diagram</w:t>
            </w:r>
            <w:r w:rsidR="00A114B4" w:rsidRPr="00DA2162">
              <w:rPr>
                <w:rStyle w:val="af"/>
                <w:noProof/>
              </w:rPr>
              <w:t>）</w:t>
            </w:r>
            <w:r w:rsidR="00A114B4">
              <w:rPr>
                <w:noProof/>
                <w:webHidden/>
              </w:rPr>
              <w:tab/>
            </w:r>
            <w:r w:rsidR="00A114B4">
              <w:rPr>
                <w:noProof/>
                <w:webHidden/>
              </w:rPr>
              <w:fldChar w:fldCharType="begin"/>
            </w:r>
            <w:r w:rsidR="00A114B4">
              <w:rPr>
                <w:noProof/>
                <w:webHidden/>
              </w:rPr>
              <w:instrText xml:space="preserve"> PAGEREF _Toc436576261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7CD95964" w14:textId="2B6C5D68" w:rsidR="00A114B4" w:rsidRDefault="00902DB0">
          <w:pPr>
            <w:pStyle w:val="22"/>
            <w:tabs>
              <w:tab w:val="right" w:leader="dot" w:pos="8088"/>
            </w:tabs>
            <w:rPr>
              <w:rFonts w:asciiTheme="minorHAnsi" w:eastAsiaTheme="minorEastAsia" w:hAnsiTheme="minorHAnsi" w:cstheme="minorBidi"/>
              <w:noProof/>
              <w:szCs w:val="22"/>
            </w:rPr>
          </w:pPr>
          <w:hyperlink w:anchor="_Toc436576262" w:history="1">
            <w:r w:rsidR="00A114B4" w:rsidRPr="00DA2162">
              <w:rPr>
                <w:rStyle w:val="af"/>
                <w:noProof/>
              </w:rPr>
              <w:t>客户服务子系统</w:t>
            </w:r>
            <w:r w:rsidR="00A114B4">
              <w:rPr>
                <w:noProof/>
                <w:webHidden/>
              </w:rPr>
              <w:tab/>
            </w:r>
            <w:r w:rsidR="00A114B4">
              <w:rPr>
                <w:noProof/>
                <w:webHidden/>
              </w:rPr>
              <w:fldChar w:fldCharType="begin"/>
            </w:r>
            <w:r w:rsidR="00A114B4">
              <w:rPr>
                <w:noProof/>
                <w:webHidden/>
              </w:rPr>
              <w:instrText xml:space="preserve"> PAGEREF _Toc436576262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39475C05" w14:textId="7CCE0B8E" w:rsidR="00A114B4" w:rsidRDefault="00902DB0">
          <w:pPr>
            <w:pStyle w:val="22"/>
            <w:tabs>
              <w:tab w:val="right" w:leader="dot" w:pos="8088"/>
            </w:tabs>
            <w:rPr>
              <w:rFonts w:asciiTheme="minorHAnsi" w:eastAsiaTheme="minorEastAsia" w:hAnsiTheme="minorHAnsi" w:cstheme="minorBidi"/>
              <w:noProof/>
              <w:szCs w:val="22"/>
            </w:rPr>
          </w:pPr>
          <w:hyperlink w:anchor="_Toc436576263" w:history="1">
            <w:r w:rsidR="00A114B4" w:rsidRPr="00DA2162">
              <w:rPr>
                <w:rStyle w:val="af"/>
                <w:noProof/>
              </w:rPr>
              <w:t>业务管理子系统：</w:t>
            </w:r>
            <w:r w:rsidR="00A114B4">
              <w:rPr>
                <w:noProof/>
                <w:webHidden/>
              </w:rPr>
              <w:tab/>
            </w:r>
            <w:r w:rsidR="00A114B4">
              <w:rPr>
                <w:noProof/>
                <w:webHidden/>
              </w:rPr>
              <w:fldChar w:fldCharType="begin"/>
            </w:r>
            <w:r w:rsidR="00A114B4">
              <w:rPr>
                <w:noProof/>
                <w:webHidden/>
              </w:rPr>
              <w:instrText xml:space="preserve"> PAGEREF _Toc436576263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01A20E0D" w14:textId="75539954" w:rsidR="00A114B4" w:rsidRDefault="00902DB0">
          <w:pPr>
            <w:pStyle w:val="11"/>
            <w:tabs>
              <w:tab w:val="right" w:leader="dot" w:pos="8088"/>
            </w:tabs>
            <w:rPr>
              <w:rFonts w:asciiTheme="minorHAnsi" w:eastAsiaTheme="minorEastAsia" w:hAnsiTheme="minorHAnsi" w:cstheme="minorBidi"/>
              <w:noProof/>
              <w:szCs w:val="22"/>
            </w:rPr>
          </w:pPr>
          <w:hyperlink w:anchor="_Toc436576264" w:history="1">
            <w:r w:rsidR="00A114B4" w:rsidRPr="00DA2162">
              <w:rPr>
                <w:rStyle w:val="af"/>
                <w:noProof/>
              </w:rPr>
              <w:t>系统状态分析（</w:t>
            </w:r>
            <w:r w:rsidR="00A114B4" w:rsidRPr="00DA2162">
              <w:rPr>
                <w:rStyle w:val="af"/>
                <w:noProof/>
              </w:rPr>
              <w:t>State Machine Diagram</w:t>
            </w:r>
            <w:r w:rsidR="00A114B4" w:rsidRPr="00DA2162">
              <w:rPr>
                <w:rStyle w:val="af"/>
                <w:noProof/>
              </w:rPr>
              <w:t>）</w:t>
            </w:r>
            <w:r w:rsidR="00A114B4">
              <w:rPr>
                <w:noProof/>
                <w:webHidden/>
              </w:rPr>
              <w:tab/>
            </w:r>
            <w:r w:rsidR="00A114B4">
              <w:rPr>
                <w:noProof/>
                <w:webHidden/>
              </w:rPr>
              <w:fldChar w:fldCharType="begin"/>
            </w:r>
            <w:r w:rsidR="00A114B4">
              <w:rPr>
                <w:noProof/>
                <w:webHidden/>
              </w:rPr>
              <w:instrText xml:space="preserve"> PAGEREF _Toc436576264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4101C138" w14:textId="545F7F84" w:rsidR="00A114B4" w:rsidRDefault="00902DB0">
          <w:pPr>
            <w:pStyle w:val="22"/>
            <w:tabs>
              <w:tab w:val="right" w:leader="dot" w:pos="8088"/>
            </w:tabs>
            <w:rPr>
              <w:rFonts w:asciiTheme="minorHAnsi" w:eastAsiaTheme="minorEastAsia" w:hAnsiTheme="minorHAnsi" w:cstheme="minorBidi"/>
              <w:noProof/>
              <w:szCs w:val="22"/>
            </w:rPr>
          </w:pPr>
          <w:hyperlink w:anchor="_Toc436576265" w:history="1">
            <w:r w:rsidR="00A114B4" w:rsidRPr="00DA2162">
              <w:rPr>
                <w:rStyle w:val="af"/>
                <w:noProof/>
              </w:rPr>
              <w:t>客户服务子系统</w:t>
            </w:r>
            <w:r w:rsidR="00A114B4">
              <w:rPr>
                <w:noProof/>
                <w:webHidden/>
              </w:rPr>
              <w:tab/>
            </w:r>
            <w:r w:rsidR="00A114B4">
              <w:rPr>
                <w:noProof/>
                <w:webHidden/>
              </w:rPr>
              <w:fldChar w:fldCharType="begin"/>
            </w:r>
            <w:r w:rsidR="00A114B4">
              <w:rPr>
                <w:noProof/>
                <w:webHidden/>
              </w:rPr>
              <w:instrText xml:space="preserve"> PAGEREF _Toc436576265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7B5E5988" w14:textId="1A2040DF" w:rsidR="00A114B4" w:rsidRDefault="00902DB0">
          <w:pPr>
            <w:pStyle w:val="22"/>
            <w:tabs>
              <w:tab w:val="right" w:leader="dot" w:pos="8088"/>
            </w:tabs>
            <w:rPr>
              <w:rFonts w:asciiTheme="minorHAnsi" w:eastAsiaTheme="minorEastAsia" w:hAnsiTheme="minorHAnsi" w:cstheme="minorBidi"/>
              <w:noProof/>
              <w:szCs w:val="22"/>
            </w:rPr>
          </w:pPr>
          <w:hyperlink w:anchor="_Toc436576266" w:history="1">
            <w:r w:rsidR="00A114B4" w:rsidRPr="00DA2162">
              <w:rPr>
                <w:rStyle w:val="af"/>
                <w:noProof/>
              </w:rPr>
              <w:t>经纪人服务子系统：</w:t>
            </w:r>
            <w:r w:rsidR="00A114B4">
              <w:rPr>
                <w:noProof/>
                <w:webHidden/>
              </w:rPr>
              <w:tab/>
            </w:r>
            <w:r w:rsidR="00A114B4">
              <w:rPr>
                <w:noProof/>
                <w:webHidden/>
              </w:rPr>
              <w:fldChar w:fldCharType="begin"/>
            </w:r>
            <w:r w:rsidR="00A114B4">
              <w:rPr>
                <w:noProof/>
                <w:webHidden/>
              </w:rPr>
              <w:instrText xml:space="preserve"> PAGEREF _Toc436576266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6D9DBA0E" w14:textId="27222047" w:rsidR="00A114B4" w:rsidRDefault="00902DB0">
          <w:pPr>
            <w:pStyle w:val="11"/>
            <w:tabs>
              <w:tab w:val="right" w:leader="dot" w:pos="8088"/>
            </w:tabs>
            <w:rPr>
              <w:rFonts w:asciiTheme="minorHAnsi" w:eastAsiaTheme="minorEastAsia" w:hAnsiTheme="minorHAnsi" w:cstheme="minorBidi"/>
              <w:noProof/>
              <w:szCs w:val="22"/>
            </w:rPr>
          </w:pPr>
          <w:hyperlink w:anchor="_Toc436576267" w:history="1">
            <w:r w:rsidR="00A114B4" w:rsidRPr="00DA2162">
              <w:rPr>
                <w:rStyle w:val="af"/>
                <w:noProof/>
              </w:rPr>
              <w:t>系统菜单设计</w:t>
            </w:r>
            <w:r w:rsidR="00A114B4">
              <w:rPr>
                <w:noProof/>
                <w:webHidden/>
              </w:rPr>
              <w:tab/>
            </w:r>
            <w:r w:rsidR="00A114B4">
              <w:rPr>
                <w:noProof/>
                <w:webHidden/>
              </w:rPr>
              <w:fldChar w:fldCharType="begin"/>
            </w:r>
            <w:r w:rsidR="00A114B4">
              <w:rPr>
                <w:noProof/>
                <w:webHidden/>
              </w:rPr>
              <w:instrText xml:space="preserve"> PAGEREF _Toc436576267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56F78A78" w14:textId="26B93F5E" w:rsidR="00A114B4" w:rsidRDefault="00902DB0">
          <w:pPr>
            <w:pStyle w:val="22"/>
            <w:tabs>
              <w:tab w:val="right" w:leader="dot" w:pos="8088"/>
            </w:tabs>
            <w:rPr>
              <w:rFonts w:asciiTheme="minorHAnsi" w:eastAsiaTheme="minorEastAsia" w:hAnsiTheme="minorHAnsi" w:cstheme="minorBidi"/>
              <w:noProof/>
              <w:szCs w:val="22"/>
            </w:rPr>
          </w:pPr>
          <w:hyperlink w:anchor="_Toc436576268" w:history="1">
            <w:r w:rsidR="00A114B4" w:rsidRPr="00DA2162">
              <w:rPr>
                <w:rStyle w:val="af"/>
                <w:noProof/>
              </w:rPr>
              <w:t>7.1</w:t>
            </w:r>
            <w:r w:rsidR="00A114B4" w:rsidRPr="00DA2162">
              <w:rPr>
                <w:rStyle w:val="af"/>
                <w:noProof/>
              </w:rPr>
              <w:t>登陆界面</w:t>
            </w:r>
            <w:r w:rsidR="00A114B4">
              <w:rPr>
                <w:noProof/>
                <w:webHidden/>
              </w:rPr>
              <w:tab/>
            </w:r>
            <w:r w:rsidR="00A114B4">
              <w:rPr>
                <w:noProof/>
                <w:webHidden/>
              </w:rPr>
              <w:fldChar w:fldCharType="begin"/>
            </w:r>
            <w:r w:rsidR="00A114B4">
              <w:rPr>
                <w:noProof/>
                <w:webHidden/>
              </w:rPr>
              <w:instrText xml:space="preserve"> PAGEREF _Toc436576268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71880046" w14:textId="3CC72829" w:rsidR="00A114B4" w:rsidRDefault="00902DB0">
          <w:pPr>
            <w:pStyle w:val="22"/>
            <w:tabs>
              <w:tab w:val="right" w:leader="dot" w:pos="8088"/>
            </w:tabs>
            <w:rPr>
              <w:rFonts w:asciiTheme="minorHAnsi" w:eastAsiaTheme="minorEastAsia" w:hAnsiTheme="minorHAnsi" w:cstheme="minorBidi"/>
              <w:noProof/>
              <w:szCs w:val="22"/>
            </w:rPr>
          </w:pPr>
          <w:hyperlink w:anchor="_Toc436576269" w:history="1">
            <w:r w:rsidR="00A114B4" w:rsidRPr="00DA2162">
              <w:rPr>
                <w:rStyle w:val="af"/>
                <w:noProof/>
              </w:rPr>
              <w:t>7.2</w:t>
            </w:r>
            <w:r w:rsidR="00A114B4" w:rsidRPr="00DA2162">
              <w:rPr>
                <w:rStyle w:val="af"/>
                <w:noProof/>
              </w:rPr>
              <w:t>客户服务网页</w:t>
            </w:r>
            <w:r w:rsidR="00A114B4">
              <w:rPr>
                <w:noProof/>
                <w:webHidden/>
              </w:rPr>
              <w:tab/>
            </w:r>
            <w:r w:rsidR="00A114B4">
              <w:rPr>
                <w:noProof/>
                <w:webHidden/>
              </w:rPr>
              <w:fldChar w:fldCharType="begin"/>
            </w:r>
            <w:r w:rsidR="00A114B4">
              <w:rPr>
                <w:noProof/>
                <w:webHidden/>
              </w:rPr>
              <w:instrText xml:space="preserve"> PAGEREF _Toc436576269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097F5FBD" w14:textId="301ACD0C" w:rsidR="00A114B4" w:rsidRDefault="00902DB0">
          <w:pPr>
            <w:pStyle w:val="31"/>
            <w:tabs>
              <w:tab w:val="right" w:leader="dot" w:pos="8088"/>
            </w:tabs>
            <w:rPr>
              <w:rFonts w:asciiTheme="minorHAnsi" w:eastAsiaTheme="minorEastAsia" w:hAnsiTheme="minorHAnsi" w:cstheme="minorBidi"/>
              <w:noProof/>
              <w:szCs w:val="22"/>
            </w:rPr>
          </w:pPr>
          <w:hyperlink w:anchor="_Toc436576270" w:history="1">
            <w:r w:rsidR="00A114B4" w:rsidRPr="00DA2162">
              <w:rPr>
                <w:rStyle w:val="af"/>
                <w:noProof/>
              </w:rPr>
              <w:t xml:space="preserve">7.2.1 </w:t>
            </w:r>
            <w:r w:rsidR="00A114B4" w:rsidRPr="00DA2162">
              <w:rPr>
                <w:rStyle w:val="af"/>
                <w:noProof/>
              </w:rPr>
              <w:t>信息中心</w:t>
            </w:r>
            <w:r w:rsidR="00A114B4">
              <w:rPr>
                <w:noProof/>
                <w:webHidden/>
              </w:rPr>
              <w:tab/>
            </w:r>
            <w:r w:rsidR="00A114B4">
              <w:rPr>
                <w:noProof/>
                <w:webHidden/>
              </w:rPr>
              <w:fldChar w:fldCharType="begin"/>
            </w:r>
            <w:r w:rsidR="00A114B4">
              <w:rPr>
                <w:noProof/>
                <w:webHidden/>
              </w:rPr>
              <w:instrText xml:space="preserve"> PAGEREF _Toc436576270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7688951F" w14:textId="15BCBA04" w:rsidR="00A114B4" w:rsidRDefault="00902DB0">
          <w:pPr>
            <w:pStyle w:val="31"/>
            <w:tabs>
              <w:tab w:val="right" w:leader="dot" w:pos="8088"/>
            </w:tabs>
            <w:rPr>
              <w:rFonts w:asciiTheme="minorHAnsi" w:eastAsiaTheme="minorEastAsia" w:hAnsiTheme="minorHAnsi" w:cstheme="minorBidi"/>
              <w:noProof/>
              <w:szCs w:val="22"/>
            </w:rPr>
          </w:pPr>
          <w:hyperlink w:anchor="_Toc436576271" w:history="1">
            <w:r w:rsidR="00A114B4" w:rsidRPr="00DA2162">
              <w:rPr>
                <w:rStyle w:val="af"/>
                <w:noProof/>
              </w:rPr>
              <w:t xml:space="preserve">7.2.2 </w:t>
            </w:r>
            <w:r w:rsidR="00A114B4" w:rsidRPr="00DA2162">
              <w:rPr>
                <w:rStyle w:val="af"/>
                <w:noProof/>
              </w:rPr>
              <w:t>投资理财</w:t>
            </w:r>
            <w:r w:rsidR="00A114B4">
              <w:rPr>
                <w:noProof/>
                <w:webHidden/>
              </w:rPr>
              <w:tab/>
            </w:r>
            <w:r w:rsidR="00A114B4">
              <w:rPr>
                <w:noProof/>
                <w:webHidden/>
              </w:rPr>
              <w:fldChar w:fldCharType="begin"/>
            </w:r>
            <w:r w:rsidR="00A114B4">
              <w:rPr>
                <w:noProof/>
                <w:webHidden/>
              </w:rPr>
              <w:instrText xml:space="preserve"> PAGEREF _Toc436576271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70CDC0B1" w14:textId="5D3FA84C" w:rsidR="00A114B4" w:rsidRDefault="00902DB0">
          <w:pPr>
            <w:pStyle w:val="31"/>
            <w:tabs>
              <w:tab w:val="right" w:leader="dot" w:pos="8088"/>
            </w:tabs>
            <w:rPr>
              <w:rFonts w:asciiTheme="minorHAnsi" w:eastAsiaTheme="minorEastAsia" w:hAnsiTheme="minorHAnsi" w:cstheme="minorBidi"/>
              <w:noProof/>
              <w:szCs w:val="22"/>
            </w:rPr>
          </w:pPr>
          <w:hyperlink w:anchor="_Toc436576272" w:history="1">
            <w:r w:rsidR="00A114B4" w:rsidRPr="00DA2162">
              <w:rPr>
                <w:rStyle w:val="af"/>
                <w:noProof/>
              </w:rPr>
              <w:t xml:space="preserve">7.2.3 </w:t>
            </w:r>
            <w:r w:rsidR="00A114B4" w:rsidRPr="00DA2162">
              <w:rPr>
                <w:rStyle w:val="af"/>
                <w:noProof/>
              </w:rPr>
              <w:t>沟通交流</w:t>
            </w:r>
            <w:r w:rsidR="00A114B4">
              <w:rPr>
                <w:noProof/>
                <w:webHidden/>
              </w:rPr>
              <w:tab/>
            </w:r>
            <w:r w:rsidR="00A114B4">
              <w:rPr>
                <w:noProof/>
                <w:webHidden/>
              </w:rPr>
              <w:fldChar w:fldCharType="begin"/>
            </w:r>
            <w:r w:rsidR="00A114B4">
              <w:rPr>
                <w:noProof/>
                <w:webHidden/>
              </w:rPr>
              <w:instrText xml:space="preserve"> PAGEREF _Toc436576272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20663F03" w14:textId="1B0833D4" w:rsidR="00A114B4" w:rsidRDefault="00902DB0">
          <w:pPr>
            <w:pStyle w:val="31"/>
            <w:tabs>
              <w:tab w:val="right" w:leader="dot" w:pos="8088"/>
            </w:tabs>
            <w:rPr>
              <w:rFonts w:asciiTheme="minorHAnsi" w:eastAsiaTheme="minorEastAsia" w:hAnsiTheme="minorHAnsi" w:cstheme="minorBidi"/>
              <w:noProof/>
              <w:szCs w:val="22"/>
            </w:rPr>
          </w:pPr>
          <w:hyperlink w:anchor="_Toc436576273" w:history="1">
            <w:r w:rsidR="00A114B4" w:rsidRPr="00DA2162">
              <w:rPr>
                <w:rStyle w:val="af"/>
                <w:noProof/>
              </w:rPr>
              <w:t xml:space="preserve">7.2.4 </w:t>
            </w:r>
            <w:r w:rsidR="00A114B4" w:rsidRPr="00DA2162">
              <w:rPr>
                <w:rStyle w:val="af"/>
                <w:noProof/>
              </w:rPr>
              <w:t>经纪人服务</w:t>
            </w:r>
            <w:r w:rsidR="00A114B4">
              <w:rPr>
                <w:noProof/>
                <w:webHidden/>
              </w:rPr>
              <w:tab/>
            </w:r>
            <w:r w:rsidR="00A114B4">
              <w:rPr>
                <w:noProof/>
                <w:webHidden/>
              </w:rPr>
              <w:fldChar w:fldCharType="begin"/>
            </w:r>
            <w:r w:rsidR="00A114B4">
              <w:rPr>
                <w:noProof/>
                <w:webHidden/>
              </w:rPr>
              <w:instrText xml:space="preserve"> PAGEREF _Toc436576273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0D8C218C" w14:textId="14411648" w:rsidR="00A114B4" w:rsidRDefault="00902DB0">
          <w:pPr>
            <w:pStyle w:val="22"/>
            <w:tabs>
              <w:tab w:val="right" w:leader="dot" w:pos="8088"/>
            </w:tabs>
            <w:rPr>
              <w:rFonts w:asciiTheme="minorHAnsi" w:eastAsiaTheme="minorEastAsia" w:hAnsiTheme="minorHAnsi" w:cstheme="minorBidi"/>
              <w:noProof/>
              <w:szCs w:val="22"/>
            </w:rPr>
          </w:pPr>
          <w:hyperlink w:anchor="_Toc436576274" w:history="1">
            <w:r w:rsidR="00A114B4" w:rsidRPr="00DA2162">
              <w:rPr>
                <w:rStyle w:val="af"/>
                <w:noProof/>
              </w:rPr>
              <w:t xml:space="preserve">7.3 </w:t>
            </w:r>
            <w:r w:rsidR="00A114B4" w:rsidRPr="00DA2162">
              <w:rPr>
                <w:rStyle w:val="af"/>
                <w:noProof/>
              </w:rPr>
              <w:t>经纪人服务</w:t>
            </w:r>
            <w:r w:rsidR="00A114B4">
              <w:rPr>
                <w:noProof/>
                <w:webHidden/>
              </w:rPr>
              <w:tab/>
            </w:r>
            <w:r w:rsidR="00A114B4">
              <w:rPr>
                <w:noProof/>
                <w:webHidden/>
              </w:rPr>
              <w:fldChar w:fldCharType="begin"/>
            </w:r>
            <w:r w:rsidR="00A114B4">
              <w:rPr>
                <w:noProof/>
                <w:webHidden/>
              </w:rPr>
              <w:instrText xml:space="preserve"> PAGEREF _Toc436576274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53EFA7F6" w14:textId="17E07D26" w:rsidR="00A114B4" w:rsidRDefault="00902DB0">
          <w:pPr>
            <w:pStyle w:val="31"/>
            <w:tabs>
              <w:tab w:val="right" w:leader="dot" w:pos="8088"/>
            </w:tabs>
            <w:rPr>
              <w:rFonts w:asciiTheme="minorHAnsi" w:eastAsiaTheme="minorEastAsia" w:hAnsiTheme="minorHAnsi" w:cstheme="minorBidi"/>
              <w:noProof/>
              <w:szCs w:val="22"/>
            </w:rPr>
          </w:pPr>
          <w:hyperlink w:anchor="_Toc436576275" w:history="1">
            <w:r w:rsidR="00A114B4" w:rsidRPr="00DA2162">
              <w:rPr>
                <w:rStyle w:val="af"/>
                <w:noProof/>
              </w:rPr>
              <w:t xml:space="preserve">7.3.1 </w:t>
            </w:r>
            <w:r w:rsidR="00A114B4" w:rsidRPr="00DA2162">
              <w:rPr>
                <w:rStyle w:val="af"/>
                <w:noProof/>
              </w:rPr>
              <w:t>当日通告</w:t>
            </w:r>
            <w:r w:rsidR="00A114B4">
              <w:rPr>
                <w:noProof/>
                <w:webHidden/>
              </w:rPr>
              <w:tab/>
            </w:r>
            <w:r w:rsidR="00A114B4">
              <w:rPr>
                <w:noProof/>
                <w:webHidden/>
              </w:rPr>
              <w:fldChar w:fldCharType="begin"/>
            </w:r>
            <w:r w:rsidR="00A114B4">
              <w:rPr>
                <w:noProof/>
                <w:webHidden/>
              </w:rPr>
              <w:instrText xml:space="preserve"> PAGEREF _Toc436576275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2C0B79BC" w14:textId="2D6FA859" w:rsidR="00A114B4" w:rsidRDefault="00902DB0">
          <w:pPr>
            <w:pStyle w:val="31"/>
            <w:tabs>
              <w:tab w:val="right" w:leader="dot" w:pos="8088"/>
            </w:tabs>
            <w:rPr>
              <w:rFonts w:asciiTheme="minorHAnsi" w:eastAsiaTheme="minorEastAsia" w:hAnsiTheme="minorHAnsi" w:cstheme="minorBidi"/>
              <w:noProof/>
              <w:szCs w:val="22"/>
            </w:rPr>
          </w:pPr>
          <w:hyperlink w:anchor="_Toc436576276" w:history="1">
            <w:r w:rsidR="00A114B4" w:rsidRPr="00DA2162">
              <w:rPr>
                <w:rStyle w:val="af"/>
                <w:noProof/>
              </w:rPr>
              <w:t xml:space="preserve">7.3.2 </w:t>
            </w:r>
            <w:r w:rsidR="00A114B4" w:rsidRPr="00DA2162">
              <w:rPr>
                <w:rStyle w:val="af"/>
                <w:noProof/>
              </w:rPr>
              <w:t>访谈管理</w:t>
            </w:r>
            <w:r w:rsidR="00A114B4">
              <w:rPr>
                <w:noProof/>
                <w:webHidden/>
              </w:rPr>
              <w:tab/>
            </w:r>
            <w:r w:rsidR="00A114B4">
              <w:rPr>
                <w:noProof/>
                <w:webHidden/>
              </w:rPr>
              <w:fldChar w:fldCharType="begin"/>
            </w:r>
            <w:r w:rsidR="00A114B4">
              <w:rPr>
                <w:noProof/>
                <w:webHidden/>
              </w:rPr>
              <w:instrText xml:space="preserve"> PAGEREF _Toc436576276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4F49F451" w14:textId="5C060A80" w:rsidR="00A114B4" w:rsidRDefault="00902DB0">
          <w:pPr>
            <w:pStyle w:val="31"/>
            <w:tabs>
              <w:tab w:val="right" w:leader="dot" w:pos="8088"/>
            </w:tabs>
            <w:rPr>
              <w:rFonts w:asciiTheme="minorHAnsi" w:eastAsiaTheme="minorEastAsia" w:hAnsiTheme="minorHAnsi" w:cstheme="minorBidi"/>
              <w:noProof/>
              <w:szCs w:val="22"/>
            </w:rPr>
          </w:pPr>
          <w:hyperlink w:anchor="_Toc436576277" w:history="1">
            <w:r w:rsidR="00A114B4" w:rsidRPr="00DA2162">
              <w:rPr>
                <w:rStyle w:val="af"/>
                <w:noProof/>
              </w:rPr>
              <w:t xml:space="preserve">7.3.3 </w:t>
            </w:r>
            <w:r w:rsidR="00A114B4" w:rsidRPr="00DA2162">
              <w:rPr>
                <w:rStyle w:val="af"/>
                <w:noProof/>
              </w:rPr>
              <w:t>计划任务</w:t>
            </w:r>
            <w:r w:rsidR="00A114B4">
              <w:rPr>
                <w:noProof/>
                <w:webHidden/>
              </w:rPr>
              <w:tab/>
            </w:r>
            <w:r w:rsidR="00A114B4">
              <w:rPr>
                <w:noProof/>
                <w:webHidden/>
              </w:rPr>
              <w:fldChar w:fldCharType="begin"/>
            </w:r>
            <w:r w:rsidR="00A114B4">
              <w:rPr>
                <w:noProof/>
                <w:webHidden/>
              </w:rPr>
              <w:instrText xml:space="preserve"> PAGEREF _Toc436576277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632EAB27" w14:textId="78067551" w:rsidR="00A114B4" w:rsidRDefault="00902DB0">
          <w:pPr>
            <w:pStyle w:val="31"/>
            <w:tabs>
              <w:tab w:val="right" w:leader="dot" w:pos="8088"/>
            </w:tabs>
            <w:rPr>
              <w:rFonts w:asciiTheme="minorHAnsi" w:eastAsiaTheme="minorEastAsia" w:hAnsiTheme="minorHAnsi" w:cstheme="minorBidi"/>
              <w:noProof/>
              <w:szCs w:val="22"/>
            </w:rPr>
          </w:pPr>
          <w:hyperlink w:anchor="_Toc436576278" w:history="1">
            <w:r w:rsidR="00A114B4" w:rsidRPr="00DA2162">
              <w:rPr>
                <w:rStyle w:val="af"/>
                <w:noProof/>
              </w:rPr>
              <w:t xml:space="preserve">7.3.4 </w:t>
            </w:r>
            <w:r w:rsidR="00A114B4" w:rsidRPr="00DA2162">
              <w:rPr>
                <w:rStyle w:val="af"/>
                <w:noProof/>
              </w:rPr>
              <w:t>客户管理</w:t>
            </w:r>
            <w:r w:rsidR="00A114B4">
              <w:rPr>
                <w:noProof/>
                <w:webHidden/>
              </w:rPr>
              <w:tab/>
            </w:r>
            <w:r w:rsidR="00A114B4">
              <w:rPr>
                <w:noProof/>
                <w:webHidden/>
              </w:rPr>
              <w:fldChar w:fldCharType="begin"/>
            </w:r>
            <w:r w:rsidR="00A114B4">
              <w:rPr>
                <w:noProof/>
                <w:webHidden/>
              </w:rPr>
              <w:instrText xml:space="preserve"> PAGEREF _Toc436576278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1068EE4F" w14:textId="2F1221DB" w:rsidR="00A114B4" w:rsidRDefault="00902DB0">
          <w:pPr>
            <w:pStyle w:val="31"/>
            <w:tabs>
              <w:tab w:val="right" w:leader="dot" w:pos="8088"/>
            </w:tabs>
            <w:rPr>
              <w:rFonts w:asciiTheme="minorHAnsi" w:eastAsiaTheme="minorEastAsia" w:hAnsiTheme="minorHAnsi" w:cstheme="minorBidi"/>
              <w:noProof/>
              <w:szCs w:val="22"/>
            </w:rPr>
          </w:pPr>
          <w:hyperlink w:anchor="_Toc436576279" w:history="1">
            <w:r w:rsidR="00A114B4" w:rsidRPr="00DA2162">
              <w:rPr>
                <w:rStyle w:val="af"/>
                <w:noProof/>
              </w:rPr>
              <w:t xml:space="preserve">7.3.5 </w:t>
            </w:r>
            <w:r w:rsidR="00A114B4" w:rsidRPr="00DA2162">
              <w:rPr>
                <w:rStyle w:val="af"/>
                <w:noProof/>
              </w:rPr>
              <w:t>客户服务</w:t>
            </w:r>
            <w:r w:rsidR="00A114B4">
              <w:rPr>
                <w:noProof/>
                <w:webHidden/>
              </w:rPr>
              <w:tab/>
            </w:r>
            <w:r w:rsidR="00A114B4">
              <w:rPr>
                <w:noProof/>
                <w:webHidden/>
              </w:rPr>
              <w:fldChar w:fldCharType="begin"/>
            </w:r>
            <w:r w:rsidR="00A114B4">
              <w:rPr>
                <w:noProof/>
                <w:webHidden/>
              </w:rPr>
              <w:instrText xml:space="preserve"> PAGEREF _Toc436576279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248AF8D6" w14:textId="71FB7966" w:rsidR="00A114B4" w:rsidRDefault="00902DB0">
          <w:pPr>
            <w:pStyle w:val="22"/>
            <w:tabs>
              <w:tab w:val="right" w:leader="dot" w:pos="8088"/>
            </w:tabs>
            <w:rPr>
              <w:rFonts w:asciiTheme="minorHAnsi" w:eastAsiaTheme="minorEastAsia" w:hAnsiTheme="minorHAnsi" w:cstheme="minorBidi"/>
              <w:noProof/>
              <w:szCs w:val="22"/>
            </w:rPr>
          </w:pPr>
          <w:hyperlink w:anchor="_Toc436576280" w:history="1">
            <w:r w:rsidR="00A114B4" w:rsidRPr="00DA2162">
              <w:rPr>
                <w:rStyle w:val="af"/>
                <w:noProof/>
              </w:rPr>
              <w:t xml:space="preserve">7.4 </w:t>
            </w:r>
            <w:r w:rsidR="00A114B4" w:rsidRPr="00DA2162">
              <w:rPr>
                <w:rStyle w:val="af"/>
                <w:noProof/>
              </w:rPr>
              <w:t>业务管理</w:t>
            </w:r>
            <w:r w:rsidR="00A114B4">
              <w:rPr>
                <w:noProof/>
                <w:webHidden/>
              </w:rPr>
              <w:tab/>
            </w:r>
            <w:r w:rsidR="00A114B4">
              <w:rPr>
                <w:noProof/>
                <w:webHidden/>
              </w:rPr>
              <w:fldChar w:fldCharType="begin"/>
            </w:r>
            <w:r w:rsidR="00A114B4">
              <w:rPr>
                <w:noProof/>
                <w:webHidden/>
              </w:rPr>
              <w:instrText xml:space="preserve"> PAGEREF _Toc436576280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0278DCB3" w14:textId="0C054C04" w:rsidR="00A114B4" w:rsidRDefault="00902DB0">
          <w:pPr>
            <w:pStyle w:val="31"/>
            <w:tabs>
              <w:tab w:val="right" w:leader="dot" w:pos="8088"/>
            </w:tabs>
            <w:rPr>
              <w:rFonts w:asciiTheme="minorHAnsi" w:eastAsiaTheme="minorEastAsia" w:hAnsiTheme="minorHAnsi" w:cstheme="minorBidi"/>
              <w:noProof/>
              <w:szCs w:val="22"/>
            </w:rPr>
          </w:pPr>
          <w:hyperlink w:anchor="_Toc436576281" w:history="1">
            <w:r w:rsidR="00A114B4" w:rsidRPr="00DA2162">
              <w:rPr>
                <w:rStyle w:val="af"/>
                <w:noProof/>
              </w:rPr>
              <w:t xml:space="preserve">7.4.1 </w:t>
            </w:r>
            <w:r w:rsidR="00A114B4" w:rsidRPr="00DA2162">
              <w:rPr>
                <w:rStyle w:val="af"/>
                <w:noProof/>
              </w:rPr>
              <w:t>经纪人管理</w:t>
            </w:r>
            <w:r w:rsidR="00A114B4">
              <w:rPr>
                <w:noProof/>
                <w:webHidden/>
              </w:rPr>
              <w:tab/>
            </w:r>
            <w:r w:rsidR="00A114B4">
              <w:rPr>
                <w:noProof/>
                <w:webHidden/>
              </w:rPr>
              <w:fldChar w:fldCharType="begin"/>
            </w:r>
            <w:r w:rsidR="00A114B4">
              <w:rPr>
                <w:noProof/>
                <w:webHidden/>
              </w:rPr>
              <w:instrText xml:space="preserve"> PAGEREF _Toc436576281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71B75FEB" w14:textId="1BC349AB" w:rsidR="00A114B4" w:rsidRDefault="00902DB0">
          <w:pPr>
            <w:pStyle w:val="31"/>
            <w:tabs>
              <w:tab w:val="right" w:leader="dot" w:pos="8088"/>
            </w:tabs>
            <w:rPr>
              <w:rFonts w:asciiTheme="minorHAnsi" w:eastAsiaTheme="minorEastAsia" w:hAnsiTheme="minorHAnsi" w:cstheme="minorBidi"/>
              <w:noProof/>
              <w:szCs w:val="22"/>
            </w:rPr>
          </w:pPr>
          <w:hyperlink w:anchor="_Toc436576282" w:history="1">
            <w:r w:rsidR="00A114B4" w:rsidRPr="00DA2162">
              <w:rPr>
                <w:rStyle w:val="af"/>
                <w:noProof/>
              </w:rPr>
              <w:t xml:space="preserve">7.4.2 </w:t>
            </w:r>
            <w:r w:rsidR="00A114B4" w:rsidRPr="00DA2162">
              <w:rPr>
                <w:rStyle w:val="af"/>
                <w:noProof/>
              </w:rPr>
              <w:t>业务管理</w:t>
            </w:r>
            <w:r w:rsidR="00A114B4">
              <w:rPr>
                <w:noProof/>
                <w:webHidden/>
              </w:rPr>
              <w:tab/>
            </w:r>
            <w:r w:rsidR="00A114B4">
              <w:rPr>
                <w:noProof/>
                <w:webHidden/>
              </w:rPr>
              <w:fldChar w:fldCharType="begin"/>
            </w:r>
            <w:r w:rsidR="00A114B4">
              <w:rPr>
                <w:noProof/>
                <w:webHidden/>
              </w:rPr>
              <w:instrText xml:space="preserve"> PAGEREF _Toc436576282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22E7B09D" w14:textId="1B1A34BA" w:rsidR="00A114B4" w:rsidRDefault="00902DB0">
          <w:pPr>
            <w:pStyle w:val="31"/>
            <w:tabs>
              <w:tab w:val="right" w:leader="dot" w:pos="8088"/>
            </w:tabs>
            <w:rPr>
              <w:rFonts w:asciiTheme="minorHAnsi" w:eastAsiaTheme="minorEastAsia" w:hAnsiTheme="minorHAnsi" w:cstheme="minorBidi"/>
              <w:noProof/>
              <w:szCs w:val="22"/>
            </w:rPr>
          </w:pPr>
          <w:hyperlink w:anchor="_Toc436576283" w:history="1">
            <w:r w:rsidR="00A114B4" w:rsidRPr="00DA2162">
              <w:rPr>
                <w:rStyle w:val="af"/>
                <w:noProof/>
              </w:rPr>
              <w:t xml:space="preserve">7.4.3 </w:t>
            </w:r>
            <w:r w:rsidR="00A114B4" w:rsidRPr="00DA2162">
              <w:rPr>
                <w:rStyle w:val="af"/>
                <w:noProof/>
              </w:rPr>
              <w:t>客户管理</w:t>
            </w:r>
            <w:r w:rsidR="00A114B4">
              <w:rPr>
                <w:noProof/>
                <w:webHidden/>
              </w:rPr>
              <w:tab/>
            </w:r>
            <w:r w:rsidR="00A114B4">
              <w:rPr>
                <w:noProof/>
                <w:webHidden/>
              </w:rPr>
              <w:fldChar w:fldCharType="begin"/>
            </w:r>
            <w:r w:rsidR="00A114B4">
              <w:rPr>
                <w:noProof/>
                <w:webHidden/>
              </w:rPr>
              <w:instrText xml:space="preserve"> PAGEREF _Toc436576283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2D6F335B" w14:textId="3B184195" w:rsidR="00A114B4" w:rsidRDefault="00902DB0">
          <w:pPr>
            <w:pStyle w:val="31"/>
            <w:tabs>
              <w:tab w:val="right" w:leader="dot" w:pos="8088"/>
            </w:tabs>
            <w:rPr>
              <w:rFonts w:asciiTheme="minorHAnsi" w:eastAsiaTheme="minorEastAsia" w:hAnsiTheme="minorHAnsi" w:cstheme="minorBidi"/>
              <w:noProof/>
              <w:szCs w:val="22"/>
            </w:rPr>
          </w:pPr>
          <w:hyperlink w:anchor="_Toc436576284" w:history="1">
            <w:r w:rsidR="00A114B4" w:rsidRPr="00DA2162">
              <w:rPr>
                <w:rStyle w:val="af"/>
                <w:noProof/>
              </w:rPr>
              <w:t xml:space="preserve">7.4.4 </w:t>
            </w:r>
            <w:r w:rsidR="00A114B4" w:rsidRPr="00DA2162">
              <w:rPr>
                <w:rStyle w:val="af"/>
                <w:noProof/>
              </w:rPr>
              <w:t>信息管理</w:t>
            </w:r>
            <w:r w:rsidR="00A114B4">
              <w:rPr>
                <w:noProof/>
                <w:webHidden/>
              </w:rPr>
              <w:tab/>
            </w:r>
            <w:r w:rsidR="00A114B4">
              <w:rPr>
                <w:noProof/>
                <w:webHidden/>
              </w:rPr>
              <w:fldChar w:fldCharType="begin"/>
            </w:r>
            <w:r w:rsidR="00A114B4">
              <w:rPr>
                <w:noProof/>
                <w:webHidden/>
              </w:rPr>
              <w:instrText xml:space="preserve"> PAGEREF _Toc436576284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1E11E601" w14:textId="27C1E89A" w:rsidR="00A114B4" w:rsidRDefault="00902DB0">
          <w:pPr>
            <w:pStyle w:val="22"/>
            <w:tabs>
              <w:tab w:val="right" w:leader="dot" w:pos="8088"/>
            </w:tabs>
            <w:rPr>
              <w:rFonts w:asciiTheme="minorHAnsi" w:eastAsiaTheme="minorEastAsia" w:hAnsiTheme="minorHAnsi" w:cstheme="minorBidi"/>
              <w:noProof/>
              <w:szCs w:val="22"/>
            </w:rPr>
          </w:pPr>
          <w:hyperlink w:anchor="_Toc436576285" w:history="1">
            <w:r w:rsidR="00A114B4" w:rsidRPr="00DA2162">
              <w:rPr>
                <w:rStyle w:val="af"/>
                <w:noProof/>
              </w:rPr>
              <w:t xml:space="preserve">7.5 </w:t>
            </w:r>
            <w:r w:rsidR="00A114B4" w:rsidRPr="00DA2162">
              <w:rPr>
                <w:rStyle w:val="af"/>
                <w:noProof/>
              </w:rPr>
              <w:t>系统管理</w:t>
            </w:r>
            <w:r w:rsidR="00A114B4">
              <w:rPr>
                <w:noProof/>
                <w:webHidden/>
              </w:rPr>
              <w:tab/>
            </w:r>
            <w:r w:rsidR="00A114B4">
              <w:rPr>
                <w:noProof/>
                <w:webHidden/>
              </w:rPr>
              <w:fldChar w:fldCharType="begin"/>
            </w:r>
            <w:r w:rsidR="00A114B4">
              <w:rPr>
                <w:noProof/>
                <w:webHidden/>
              </w:rPr>
              <w:instrText xml:space="preserve"> PAGEREF _Toc436576285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2FB173D4" w14:textId="3008EC45" w:rsidR="00A114B4" w:rsidRDefault="00902DB0">
          <w:pPr>
            <w:pStyle w:val="31"/>
            <w:tabs>
              <w:tab w:val="right" w:leader="dot" w:pos="8088"/>
            </w:tabs>
            <w:rPr>
              <w:rFonts w:asciiTheme="minorHAnsi" w:eastAsiaTheme="minorEastAsia" w:hAnsiTheme="minorHAnsi" w:cstheme="minorBidi"/>
              <w:noProof/>
              <w:szCs w:val="22"/>
            </w:rPr>
          </w:pPr>
          <w:hyperlink w:anchor="_Toc436576286" w:history="1">
            <w:r w:rsidR="00A114B4" w:rsidRPr="00DA2162">
              <w:rPr>
                <w:rStyle w:val="af"/>
                <w:noProof/>
              </w:rPr>
              <w:t xml:space="preserve">7.5.1 </w:t>
            </w:r>
            <w:r w:rsidR="00A114B4" w:rsidRPr="00DA2162">
              <w:rPr>
                <w:rStyle w:val="af"/>
                <w:noProof/>
              </w:rPr>
              <w:t>组织管理</w:t>
            </w:r>
            <w:r w:rsidR="00A114B4">
              <w:rPr>
                <w:noProof/>
                <w:webHidden/>
              </w:rPr>
              <w:tab/>
            </w:r>
            <w:r w:rsidR="00A114B4">
              <w:rPr>
                <w:noProof/>
                <w:webHidden/>
              </w:rPr>
              <w:fldChar w:fldCharType="begin"/>
            </w:r>
            <w:r w:rsidR="00A114B4">
              <w:rPr>
                <w:noProof/>
                <w:webHidden/>
              </w:rPr>
              <w:instrText xml:space="preserve"> PAGEREF _Toc436576286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45B56016" w14:textId="69D274B8" w:rsidR="00A114B4" w:rsidRDefault="00902DB0">
          <w:pPr>
            <w:pStyle w:val="31"/>
            <w:tabs>
              <w:tab w:val="right" w:leader="dot" w:pos="8088"/>
            </w:tabs>
            <w:rPr>
              <w:rFonts w:asciiTheme="minorHAnsi" w:eastAsiaTheme="minorEastAsia" w:hAnsiTheme="minorHAnsi" w:cstheme="minorBidi"/>
              <w:noProof/>
              <w:szCs w:val="22"/>
            </w:rPr>
          </w:pPr>
          <w:hyperlink w:anchor="_Toc436576287" w:history="1">
            <w:r w:rsidR="00A114B4" w:rsidRPr="00DA2162">
              <w:rPr>
                <w:rStyle w:val="af"/>
                <w:noProof/>
              </w:rPr>
              <w:t xml:space="preserve">7.5.2 </w:t>
            </w:r>
            <w:r w:rsidR="00A114B4" w:rsidRPr="00DA2162">
              <w:rPr>
                <w:rStyle w:val="af"/>
                <w:noProof/>
              </w:rPr>
              <w:t>信息管理</w:t>
            </w:r>
            <w:r w:rsidR="00A114B4">
              <w:rPr>
                <w:noProof/>
                <w:webHidden/>
              </w:rPr>
              <w:tab/>
            </w:r>
            <w:r w:rsidR="00A114B4">
              <w:rPr>
                <w:noProof/>
                <w:webHidden/>
              </w:rPr>
              <w:fldChar w:fldCharType="begin"/>
            </w:r>
            <w:r w:rsidR="00A114B4">
              <w:rPr>
                <w:noProof/>
                <w:webHidden/>
              </w:rPr>
              <w:instrText xml:space="preserve"> PAGEREF _Toc436576287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5A33FE30" w14:textId="6A5DD7CD" w:rsidR="00A114B4" w:rsidRDefault="00902DB0">
          <w:pPr>
            <w:pStyle w:val="31"/>
            <w:tabs>
              <w:tab w:val="right" w:leader="dot" w:pos="8088"/>
            </w:tabs>
            <w:rPr>
              <w:rFonts w:asciiTheme="minorHAnsi" w:eastAsiaTheme="minorEastAsia" w:hAnsiTheme="minorHAnsi" w:cstheme="minorBidi"/>
              <w:noProof/>
              <w:szCs w:val="22"/>
            </w:rPr>
          </w:pPr>
          <w:hyperlink w:anchor="_Toc436576288" w:history="1">
            <w:r w:rsidR="00A114B4" w:rsidRPr="00DA2162">
              <w:rPr>
                <w:rStyle w:val="af"/>
                <w:noProof/>
              </w:rPr>
              <w:t>7.5.3</w:t>
            </w:r>
            <w:r w:rsidR="00A114B4" w:rsidRPr="00DA2162">
              <w:rPr>
                <w:rStyle w:val="af"/>
                <w:noProof/>
              </w:rPr>
              <w:t>系统管理</w:t>
            </w:r>
            <w:r w:rsidR="00A114B4">
              <w:rPr>
                <w:noProof/>
                <w:webHidden/>
              </w:rPr>
              <w:tab/>
            </w:r>
            <w:r w:rsidR="00A114B4">
              <w:rPr>
                <w:noProof/>
                <w:webHidden/>
              </w:rPr>
              <w:fldChar w:fldCharType="begin"/>
            </w:r>
            <w:r w:rsidR="00A114B4">
              <w:rPr>
                <w:noProof/>
                <w:webHidden/>
              </w:rPr>
              <w:instrText xml:space="preserve"> PAGEREF _Toc436576288 \h </w:instrText>
            </w:r>
            <w:r w:rsidR="00A114B4">
              <w:rPr>
                <w:noProof/>
                <w:webHidden/>
              </w:rPr>
            </w:r>
            <w:r w:rsidR="00A114B4">
              <w:rPr>
                <w:noProof/>
                <w:webHidden/>
              </w:rPr>
              <w:fldChar w:fldCharType="separate"/>
            </w:r>
            <w:r w:rsidR="00A60868">
              <w:rPr>
                <w:noProof/>
                <w:webHidden/>
              </w:rPr>
              <w:t>2</w:t>
            </w:r>
            <w:r w:rsidR="00A114B4">
              <w:rPr>
                <w:noProof/>
                <w:webHidden/>
              </w:rPr>
              <w:fldChar w:fldCharType="end"/>
            </w:r>
          </w:hyperlink>
        </w:p>
        <w:p w14:paraId="6202C682" w14:textId="6A7D288C" w:rsidR="00A114B4" w:rsidRPr="00A114B4" w:rsidRDefault="00A114B4" w:rsidP="00A114B4">
          <w:r>
            <w:rPr>
              <w:b/>
              <w:bCs/>
              <w:lang w:val="zh-CN"/>
            </w:rPr>
            <w:fldChar w:fldCharType="end"/>
          </w:r>
        </w:p>
      </w:sdtContent>
    </w:sdt>
    <w:p w14:paraId="6A087379" w14:textId="6F68B73C" w:rsidR="00A114B4" w:rsidRDefault="00A114B4">
      <w:pPr>
        <w:widowControl/>
        <w:jc w:val="left"/>
      </w:pPr>
      <w:bookmarkStart w:id="3" w:name="_Toc436576247"/>
      <w:r>
        <w:br w:type="page"/>
      </w:r>
    </w:p>
    <w:p w14:paraId="4A0FE18A" w14:textId="4A98FC00" w:rsidR="0023293F" w:rsidRDefault="6328C1B9" w:rsidP="00A114B4">
      <w:pPr>
        <w:pStyle w:val="1"/>
        <w:spacing w:line="240" w:lineRule="auto"/>
      </w:pPr>
      <w:r>
        <w:lastRenderedPageBreak/>
        <w:t>问题陈述：</w:t>
      </w:r>
      <w:bookmarkEnd w:id="3"/>
    </w:p>
    <w:p w14:paraId="5E4C487E" w14:textId="77777777" w:rsidR="0069515E" w:rsidRPr="0069515E" w:rsidRDefault="0069515E" w:rsidP="0023293F">
      <w:pPr>
        <w:ind w:firstLineChars="200" w:firstLine="420"/>
      </w:pPr>
      <w:r w:rsidRPr="0069515E">
        <w:rPr>
          <w:rFonts w:hint="eastAsia"/>
        </w:rPr>
        <w:t>系统为证券公司提供业务服务，主要服务公司业务部门，经纪人以及客户等人群。系统分以下三个子系统分别对三个服务对象提供服务，</w:t>
      </w:r>
      <w:r w:rsidRPr="0069515E">
        <w:rPr>
          <w:rFonts w:hint="eastAsia"/>
        </w:rPr>
        <w:t xml:space="preserve"> </w:t>
      </w:r>
      <w:r w:rsidRPr="0069515E">
        <w:rPr>
          <w:rFonts w:hint="eastAsia"/>
        </w:rPr>
        <w:t>同时提供管理平台对系统进行统一管理。</w:t>
      </w:r>
    </w:p>
    <w:p w14:paraId="42FE10D9" w14:textId="7BA2DC73" w:rsidR="00A114B4" w:rsidRDefault="6328C1B9" w:rsidP="00A114B4">
      <w:pPr>
        <w:pStyle w:val="2"/>
        <w:rPr>
          <w:rStyle w:val="30"/>
        </w:rPr>
      </w:pPr>
      <w:bookmarkStart w:id="4" w:name="_Toc436576248"/>
      <w:r w:rsidRPr="6328C1B9">
        <w:rPr>
          <w:rStyle w:val="30"/>
        </w:rPr>
        <w:t>客户服务子系统</w:t>
      </w:r>
      <w:bookmarkEnd w:id="4"/>
    </w:p>
    <w:p w14:paraId="2F85F00D" w14:textId="6604C791" w:rsidR="00102C62" w:rsidRPr="0069515E" w:rsidRDefault="6328C1B9" w:rsidP="0023293F">
      <w:r>
        <w:t>客户服务子系统可通过调用系统的功能与数据，为经纪人的客户提供服务。</w:t>
      </w:r>
    </w:p>
    <w:p w14:paraId="4056FA3D" w14:textId="77777777" w:rsidR="00102C62" w:rsidRPr="0069515E" w:rsidRDefault="6328C1B9" w:rsidP="0023293F">
      <w:pPr>
        <w:ind w:firstLineChars="200" w:firstLine="420"/>
      </w:pPr>
      <w:r>
        <w:t>该系统可以代表证券公司的经纪人为证券公司所有经纪人所属的客户（机构客户、自助客户、网上交易客户、营业部客户）提供自助交易、咨询、资讯、投资分析、理财、经纪人服务支持、公司服务支持</w:t>
      </w:r>
      <w:r>
        <w:t>7</w:t>
      </w:r>
      <w:r>
        <w:t>大类服务；支持交易的其它系统的正常运行；支持证券公司营业部系统的正常运行；调用交易的其它系统的功能与数据，为经纪人的客户服务；调用证券公司营业部经纪业务系统的功能与数据，为经纪人的客户服务。</w:t>
      </w:r>
    </w:p>
    <w:p w14:paraId="63CAD5FE" w14:textId="77777777" w:rsidR="00102C62" w:rsidRPr="0069515E" w:rsidRDefault="00102C62" w:rsidP="0023293F">
      <w:pPr>
        <w:ind w:firstLineChars="200" w:firstLine="420"/>
      </w:pPr>
      <w:r w:rsidRPr="0069515E">
        <w:rPr>
          <w:rFonts w:hint="eastAsia"/>
        </w:rPr>
        <w:t>系统提供如下功能：</w:t>
      </w:r>
    </w:p>
    <w:p w14:paraId="77805753" w14:textId="77777777" w:rsidR="00102C62" w:rsidRDefault="6328C1B9" w:rsidP="0023293F">
      <w:pPr>
        <w:ind w:firstLineChars="200" w:firstLine="420"/>
      </w:pPr>
      <w:r>
        <w:t>提供信息服务，包括今日要闻、分类新闻、个股资讯、市场公告和研究报告等信息内容；提供行情信息服务，可定义的价位、成交量或成交额的警示服务；系统和经纪人根据</w:t>
      </w:r>
      <w:r>
        <w:t>VIP</w:t>
      </w:r>
      <w:r>
        <w:t>客户的投资习惯和持仓状况等信息推送的研究文章、新闻资讯，包括理财报告、投资组合建议报告和研发报告等；接收系统管理员、公司、及授权服务的经纪人发出的通告信息；提供</w:t>
      </w:r>
      <w:r>
        <w:t>VIP</w:t>
      </w:r>
      <w:r>
        <w:t>客户在线进行</w:t>
      </w:r>
      <w:r>
        <w:t>Web</w:t>
      </w:r>
      <w:r>
        <w:t>方式的委托下单、撤单、银证转账和查询功能；进行股东账户和资金账户的资</w:t>
      </w:r>
      <w:proofErr w:type="gramStart"/>
      <w:r>
        <w:t>券</w:t>
      </w:r>
      <w:proofErr w:type="gramEnd"/>
      <w:r>
        <w:t>统计查询；</w:t>
      </w:r>
      <w:r>
        <w:t>BBS</w:t>
      </w:r>
      <w:r>
        <w:t>论坛；留言簿；聊天室；网上调查；指定或撤销授权服务的经纪人；向授权服务的经纪人所在的管理组织投诉该经纪人，查询投诉处理状态和处理结果；提交客户个人对此经纪人的评议信息，查阅其它</w:t>
      </w:r>
      <w:r>
        <w:t>VIP</w:t>
      </w:r>
      <w:r>
        <w:t>客户对经纪人的评议信息；向经纪人提交咨询请求，查询回复结果。</w:t>
      </w:r>
    </w:p>
    <w:p w14:paraId="11A2F421" w14:textId="77777777" w:rsidR="006C53D1" w:rsidRPr="006C53D1" w:rsidRDefault="0069515E" w:rsidP="00A114B4">
      <w:pPr>
        <w:pStyle w:val="2"/>
        <w:spacing w:line="240" w:lineRule="auto"/>
      </w:pPr>
      <w:bookmarkStart w:id="5" w:name="_Toc436576249"/>
      <w:r w:rsidRPr="006C53D1">
        <w:rPr>
          <w:rFonts w:hint="eastAsia"/>
        </w:rPr>
        <w:t>经纪人服务子系统</w:t>
      </w:r>
      <w:bookmarkEnd w:id="5"/>
    </w:p>
    <w:p w14:paraId="337C5BE6" w14:textId="77777777" w:rsidR="0069515E" w:rsidRDefault="006C53D1" w:rsidP="0023293F">
      <w:pPr>
        <w:ind w:firstLineChars="200" w:firstLine="420"/>
      </w:pPr>
      <w:r>
        <w:rPr>
          <w:rFonts w:hint="eastAsia"/>
        </w:rPr>
        <w:t>经纪人服务子系统</w:t>
      </w:r>
      <w:r w:rsidR="0069515E">
        <w:rPr>
          <w:rFonts w:hint="eastAsia"/>
        </w:rPr>
        <w:t>可以通过调用系统的功能和数据，为经纪人提供服务。</w:t>
      </w:r>
    </w:p>
    <w:p w14:paraId="44DE4C17" w14:textId="77777777" w:rsidR="0069515E" w:rsidRDefault="0069515E" w:rsidP="0023293F">
      <w:pPr>
        <w:ind w:firstLineChars="200" w:firstLine="420"/>
      </w:pPr>
      <w:r>
        <w:rPr>
          <w:rFonts w:hint="eastAsia"/>
        </w:rPr>
        <w:t>该系统可以提示经纪人当日的作业内容，包括客户联络、委托事务、工作计划和工作指令、留言、客户投诉等内容；查询客户访谈记录、记录客户联络方式、问题、处理方法、处理结果和客户反馈、访谈类别等内容；为经纪人提供任务规划，提醒其要做的任务；帮助</w:t>
      </w:r>
      <w:proofErr w:type="gramStart"/>
      <w:r>
        <w:rPr>
          <w:rFonts w:hint="eastAsia"/>
        </w:rPr>
        <w:t>经济人</w:t>
      </w:r>
      <w:proofErr w:type="gramEnd"/>
      <w:r>
        <w:rPr>
          <w:rFonts w:hint="eastAsia"/>
        </w:rPr>
        <w:t>对客户进行分类和管理；审核客户的状况，为客户提供服务。</w:t>
      </w:r>
    </w:p>
    <w:p w14:paraId="1F19D76A" w14:textId="77777777" w:rsidR="0069515E" w:rsidRDefault="0069515E" w:rsidP="0023293F">
      <w:pPr>
        <w:ind w:firstLineChars="200" w:firstLine="420"/>
      </w:pPr>
      <w:r>
        <w:rPr>
          <w:rFonts w:hint="eastAsia"/>
        </w:rPr>
        <w:t>系统提供以下功能：</w:t>
      </w:r>
    </w:p>
    <w:p w14:paraId="3D69B4CE" w14:textId="77777777" w:rsidR="0069515E" w:rsidRDefault="0069515E" w:rsidP="0023293F">
      <w:pPr>
        <w:ind w:firstLineChars="200" w:firstLine="420"/>
      </w:pPr>
      <w:r>
        <w:rPr>
          <w:rFonts w:hint="eastAsia"/>
        </w:rPr>
        <w:tab/>
      </w:r>
      <w:r>
        <w:rPr>
          <w:rFonts w:hint="eastAsia"/>
        </w:rPr>
        <w:t>制定经纪人的工作计划、对本周（月）的计划任务进行总结汇报；查看上级指派的工作任务；经纪人计划任务包括本周（月）工作计划和定制的工作备忘；对客户进行个性化的分组管理；对客户档案进行查询，包括客户的注册信息、资金账户、股票持仓、信誉评议和客户类别等信息；查询客户交易记录；评定客户利润贡献价值，记录评估结果。查询客户信誉状况；审核客户开户资料的真实性，查询客户相关信誉资料，记录开户相关信息，录入相关凭证，提交预约开户申请；接收客户的事务委托，包括交易委托和其它事务委托。处理客户委托事务，记录委托事务处理结果；为客户定制理财报告，可定制的内容包括账户信息、交易和交割信息、持仓关联资讯信息和投资组合建议和研发报告。</w:t>
      </w:r>
    </w:p>
    <w:p w14:paraId="1B4A1EA0" w14:textId="77777777" w:rsidR="006C53D1" w:rsidRDefault="0069515E" w:rsidP="00A114B4">
      <w:pPr>
        <w:pStyle w:val="2"/>
        <w:spacing w:line="240" w:lineRule="auto"/>
      </w:pPr>
      <w:bookmarkStart w:id="6" w:name="_Toc436576250"/>
      <w:r w:rsidRPr="006C53D1">
        <w:rPr>
          <w:rFonts w:hint="eastAsia"/>
        </w:rPr>
        <w:lastRenderedPageBreak/>
        <w:t>业务管理子系统</w:t>
      </w:r>
      <w:bookmarkEnd w:id="6"/>
    </w:p>
    <w:p w14:paraId="0585A729" w14:textId="77777777" w:rsidR="0069515E" w:rsidRDefault="006C53D1" w:rsidP="0023293F">
      <w:pPr>
        <w:ind w:firstLineChars="200" w:firstLine="420"/>
      </w:pPr>
      <w:r>
        <w:rPr>
          <w:rFonts w:hint="eastAsia"/>
        </w:rPr>
        <w:t>业务管理子系统</w:t>
      </w:r>
      <w:r w:rsidR="0069515E">
        <w:rPr>
          <w:rFonts w:hint="eastAsia"/>
        </w:rPr>
        <w:t>为经纪人和客户提供管理服务，并对业务和信息提供管理功能。</w:t>
      </w:r>
    </w:p>
    <w:p w14:paraId="736A8ADC" w14:textId="77777777" w:rsidR="0069515E" w:rsidRDefault="0069515E" w:rsidP="0023293F">
      <w:pPr>
        <w:ind w:firstLineChars="200" w:firstLine="420"/>
      </w:pPr>
      <w:r>
        <w:rPr>
          <w:rFonts w:hint="eastAsia"/>
        </w:rPr>
        <w:t>经纪人管理服务包括填写经纪人申请表；录入经纪人申请的必需材料；审核经纪人任职资格并进行经纪人任职注册；查阅经纪人档案；以及对经纪人进行分组设定管理，包括经纪人组的新增、修改、删除和组内成员的添加和删除。</w:t>
      </w:r>
    </w:p>
    <w:p w14:paraId="595E1840" w14:textId="77777777" w:rsidR="0069515E" w:rsidRDefault="0069515E" w:rsidP="0023293F">
      <w:pPr>
        <w:ind w:firstLineChars="200" w:firstLine="420"/>
      </w:pPr>
      <w:r>
        <w:rPr>
          <w:rFonts w:hint="eastAsia"/>
        </w:rPr>
        <w:t>客户管理服务包括审核由经纪人填写申报的客户预约开户资料、完成具体的客户开户流程；对客户档案进行查询，包括客户的注册信息、资金账户、股票持仓、信誉评分、客户类别、交易积分和所属经纪人或组织等信息；以及对客户进行分组设定，提供公司统一的客户分组类别。</w:t>
      </w:r>
    </w:p>
    <w:p w14:paraId="09D532AF" w14:textId="77777777" w:rsidR="0069515E" w:rsidRDefault="0069515E" w:rsidP="0023293F">
      <w:pPr>
        <w:ind w:firstLineChars="200" w:firstLine="420"/>
      </w:pPr>
      <w:r>
        <w:rPr>
          <w:rFonts w:hint="eastAsia"/>
        </w:rPr>
        <w:t>业务管理功能包括对下属经纪业务管理组织和经纪人进行监控和稽核；制定本组织及下级组织和经纪人的工作计划、拟定或传达任务通知、对本周（月）的计划任务进行总结汇报，查阅下级组织和下属经纪人的计划任务，其中计划任务的内容包括：时限、工作内容、工作目的、考核量、</w:t>
      </w:r>
      <w:proofErr w:type="gramStart"/>
      <w:r>
        <w:rPr>
          <w:rFonts w:hint="eastAsia"/>
        </w:rPr>
        <w:t>考量</w:t>
      </w:r>
      <w:proofErr w:type="gramEnd"/>
      <w:r>
        <w:rPr>
          <w:rFonts w:hint="eastAsia"/>
        </w:rPr>
        <w:t>单位、执行负责人、备注等；接受投诉，进行处理，并回复处理结果；以及制定考核指标、生成考核报表、进行评估备案、发布考核结果。</w:t>
      </w:r>
    </w:p>
    <w:p w14:paraId="53061879" w14:textId="77777777" w:rsidR="00102C62" w:rsidRDefault="6328C1B9" w:rsidP="0023293F">
      <w:pPr>
        <w:ind w:firstLineChars="200" w:firstLine="420"/>
      </w:pPr>
      <w:r>
        <w:t>信息管理功能包括采集和发布资讯信息；接收系统管理员及上级组织发出的通告信息；拟定和下发组织内通告以及管理</w:t>
      </w:r>
      <w:r>
        <w:t>BBS</w:t>
      </w:r>
      <w:r>
        <w:t>论坛和留言薄。</w:t>
      </w:r>
    </w:p>
    <w:p w14:paraId="2BE5BCF0" w14:textId="77777777" w:rsidR="006C53D1" w:rsidRPr="006C53D1" w:rsidRDefault="009C53BA" w:rsidP="00A114B4">
      <w:pPr>
        <w:pStyle w:val="2"/>
        <w:spacing w:line="240" w:lineRule="auto"/>
      </w:pPr>
      <w:bookmarkStart w:id="7" w:name="_Toc436576251"/>
      <w:r w:rsidRPr="006C53D1">
        <w:rPr>
          <w:rFonts w:hint="eastAsia"/>
        </w:rPr>
        <w:t>系统管理子系统</w:t>
      </w:r>
      <w:bookmarkEnd w:id="7"/>
    </w:p>
    <w:p w14:paraId="278E1B01" w14:textId="77777777" w:rsidR="009C53BA" w:rsidRDefault="006C53D1" w:rsidP="0023293F">
      <w:pPr>
        <w:ind w:firstLineChars="200" w:firstLine="420"/>
      </w:pPr>
      <w:r>
        <w:rPr>
          <w:rFonts w:hint="eastAsia"/>
        </w:rPr>
        <w:t>系统管理子系统</w:t>
      </w:r>
      <w:r w:rsidR="009C53BA">
        <w:rPr>
          <w:rFonts w:hint="eastAsia"/>
        </w:rPr>
        <w:t>提供以下三种管理功能：</w:t>
      </w:r>
    </w:p>
    <w:p w14:paraId="11AECAB6" w14:textId="77777777" w:rsidR="009C53BA" w:rsidRDefault="009C53BA" w:rsidP="0023293F">
      <w:pPr>
        <w:ind w:firstLineChars="200" w:firstLine="420"/>
      </w:pPr>
      <w:r>
        <w:rPr>
          <w:rFonts w:hint="eastAsia"/>
        </w:rPr>
        <w:t>提供组织管理功能，能够对组织名称、类型、上下级关系等属性，角色名称、类型等属性进行定义，并可以定义权限类别，能够给角色授予一种或多种权限，并且可以提供对操作员记录的新建、修改和删除等操作。</w:t>
      </w:r>
    </w:p>
    <w:p w14:paraId="79A35752" w14:textId="77777777" w:rsidR="009C53BA" w:rsidRDefault="6328C1B9" w:rsidP="0023293F">
      <w:pPr>
        <w:ind w:firstLineChars="200" w:firstLine="420"/>
      </w:pPr>
      <w:r>
        <w:t>提供信息管理功能，可配置信息内容的数据路径、过滤和审核信息类别、设定经纪人系统可查阅和修改信息内容的权限、采集和发布信息，发布、修改和删除系统通告，设定</w:t>
      </w:r>
      <w:r>
        <w:t>BBS</w:t>
      </w:r>
      <w:r>
        <w:t>论坛规则，给经纪人留言，查询经纪人的留言，管理在线聊天室房间的新设、关闭等。</w:t>
      </w:r>
    </w:p>
    <w:p w14:paraId="6095BC5A" w14:textId="42BF7E7A" w:rsidR="006C53D1" w:rsidRDefault="009C53BA" w:rsidP="0023293F">
      <w:pPr>
        <w:ind w:firstLineChars="200" w:firstLine="420"/>
      </w:pPr>
      <w:r>
        <w:rPr>
          <w:rFonts w:hint="eastAsia"/>
        </w:rPr>
        <w:t>提供系统管理功能，可设定配置系统运行参数、设置后台程序运行状态等，对系统运行进行监控管理，打印统计分析结果，查阅整理日志，包括日志的汇总、统计和清理，提供管理员进行数据备份的功能，系统管理员对自己的操作密码进行更改。，强行修改（替换）其它操作员的登录密码。</w:t>
      </w:r>
    </w:p>
    <w:p w14:paraId="32711B87" w14:textId="5BD1EDA1" w:rsidR="008D6975" w:rsidRPr="006C53D1" w:rsidRDefault="6328C1B9" w:rsidP="00311DE3">
      <w:pPr>
        <w:pStyle w:val="1"/>
      </w:pPr>
      <w:bookmarkStart w:id="8" w:name="_Toc436576252"/>
      <w:r>
        <w:lastRenderedPageBreak/>
        <w:t>子系统功能（</w:t>
      </w:r>
      <w:r>
        <w:t>Use Case Diagram</w:t>
      </w:r>
      <w:r>
        <w:t>）</w:t>
      </w:r>
      <w:bookmarkEnd w:id="8"/>
    </w:p>
    <w:p w14:paraId="3839C9E2" w14:textId="77777777" w:rsidR="0069515E" w:rsidRPr="006C53D1" w:rsidRDefault="0069515E" w:rsidP="00311DE3">
      <w:pPr>
        <w:pStyle w:val="2"/>
      </w:pPr>
      <w:bookmarkStart w:id="9" w:name="_Toc436576253"/>
      <w:r w:rsidRPr="006C53D1">
        <w:rPr>
          <w:rFonts w:hint="eastAsia"/>
        </w:rPr>
        <w:t>客户服务子系统：</w:t>
      </w:r>
      <w:bookmarkEnd w:id="9"/>
    </w:p>
    <w:p w14:paraId="1C02B3A7" w14:textId="77777777" w:rsidR="006C53D1" w:rsidRDefault="00102C62" w:rsidP="00102C62">
      <w:r>
        <w:object w:dxaOrig="17940" w:dyaOrig="14250" w14:anchorId="7E282A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5pt;height:389.05pt" o:ole="">
            <v:imagedata r:id="rId8" o:title=""/>
          </v:shape>
          <o:OLEObject Type="Embed" ProgID="Visio.Drawing.15" ShapeID="_x0000_i1025" DrawAspect="Content" ObjectID="_1510321693" r:id="rId9"/>
        </w:object>
      </w:r>
    </w:p>
    <w:p w14:paraId="2EB2CB43" w14:textId="5BD768DA" w:rsidR="009C53BA" w:rsidRPr="006C53D1" w:rsidRDefault="6328C1B9" w:rsidP="00311DE3">
      <w:pPr>
        <w:pStyle w:val="2"/>
      </w:pPr>
      <w:bookmarkStart w:id="10" w:name="_Toc436576254"/>
      <w:r>
        <w:lastRenderedPageBreak/>
        <w:t>经纪人服务子系统：</w:t>
      </w:r>
      <w:bookmarkEnd w:id="10"/>
    </w:p>
    <w:p w14:paraId="1C2C88A8" w14:textId="09142603" w:rsidR="006C53D1" w:rsidRDefault="009769D8" w:rsidP="00102C62">
      <w:r>
        <w:object w:dxaOrig="17985" w:dyaOrig="14911" w14:anchorId="503C3EFB">
          <v:shape id="_x0000_i1097" type="#_x0000_t75" style="width:414.6pt;height:343.75pt" o:ole="">
            <v:imagedata r:id="rId10" o:title=""/>
          </v:shape>
          <o:OLEObject Type="Embed" ProgID="Visio.Drawing.15" ShapeID="_x0000_i1097" DrawAspect="Content" ObjectID="_1510321694" r:id="rId11"/>
        </w:object>
      </w:r>
    </w:p>
    <w:p w14:paraId="663EE7AF" w14:textId="77890E6F" w:rsidR="009769D8" w:rsidRDefault="009769D8" w:rsidP="00102C62">
      <w:pPr>
        <w:rPr>
          <w:rFonts w:hint="eastAsia"/>
        </w:rPr>
      </w:pPr>
      <w:r>
        <w:object w:dxaOrig="17956" w:dyaOrig="18511" w14:anchorId="43063774">
          <v:shape id="_x0000_i1099" type="#_x0000_t75" style="width:414.6pt;height:427.35pt" o:ole="">
            <v:imagedata r:id="rId12" o:title=""/>
          </v:shape>
          <o:OLEObject Type="Embed" ProgID="Visio.Drawing.15" ShapeID="_x0000_i1099" DrawAspect="Content" ObjectID="_1510321695" r:id="rId13"/>
        </w:object>
      </w:r>
    </w:p>
    <w:p w14:paraId="73835B29" w14:textId="58AF4D4B" w:rsidR="009C53BA" w:rsidRPr="006C53D1" w:rsidRDefault="6328C1B9" w:rsidP="00311DE3">
      <w:pPr>
        <w:pStyle w:val="2"/>
      </w:pPr>
      <w:bookmarkStart w:id="11" w:name="_Toc436576255"/>
      <w:r>
        <w:lastRenderedPageBreak/>
        <w:t>业务管理子系统：</w:t>
      </w:r>
      <w:bookmarkEnd w:id="11"/>
    </w:p>
    <w:p w14:paraId="114D34B3" w14:textId="77777777" w:rsidR="009C53BA" w:rsidRDefault="009C53BA" w:rsidP="00102C62">
      <w:r>
        <w:object w:dxaOrig="14245" w:dyaOrig="11629" w14:anchorId="6FBE5179">
          <v:shape id="_x0000_i1027" type="#_x0000_t75" style="width:350.7pt;height:285.7pt" o:ole="">
            <v:imagedata r:id="rId14" o:title=""/>
          </v:shape>
          <o:OLEObject Type="Embed" ProgID="Visio.Drawing.15" ShapeID="_x0000_i1027" DrawAspect="Content" ObjectID="_1510321696" r:id="rId15"/>
        </w:object>
      </w:r>
    </w:p>
    <w:p w14:paraId="59EB73CB" w14:textId="26AD7747" w:rsidR="009C53BA" w:rsidRDefault="00B33B06" w:rsidP="00102C62">
      <w:r>
        <w:object w:dxaOrig="11820" w:dyaOrig="12840" w14:anchorId="73488AE3">
          <v:shape id="_x0000_i1028" type="#_x0000_t75" style="width:357.1pt;height:234.6pt" o:ole="">
            <v:imagedata r:id="rId16" o:title="" croptop="12462f" cropbottom="13440f"/>
          </v:shape>
          <o:OLEObject Type="Embed" ProgID="Visio.Drawing.15" ShapeID="_x0000_i1028" DrawAspect="Content" ObjectID="_1510321697" r:id="rId17"/>
        </w:object>
      </w:r>
    </w:p>
    <w:p w14:paraId="38C61880" w14:textId="77777777" w:rsidR="009C53BA" w:rsidRDefault="009C53BA" w:rsidP="00102C62">
      <w:r>
        <w:object w:dxaOrig="9637" w:dyaOrig="11113" w14:anchorId="41051117">
          <v:shape id="_x0000_i1029" type="#_x0000_t75" style="width:344.3pt;height:396pt" o:ole="">
            <v:imagedata r:id="rId18" o:title=""/>
          </v:shape>
          <o:OLEObject Type="Embed" ProgID="Visio.Drawing.15" ShapeID="_x0000_i1029" DrawAspect="Content" ObjectID="_1510321698" r:id="rId19"/>
        </w:object>
      </w:r>
    </w:p>
    <w:p w14:paraId="22A6B39A" w14:textId="58351F12" w:rsidR="009C53BA" w:rsidRPr="006C53D1" w:rsidRDefault="6328C1B9" w:rsidP="00311DE3">
      <w:pPr>
        <w:pStyle w:val="2"/>
      </w:pPr>
      <w:bookmarkStart w:id="12" w:name="_Toc436576256"/>
      <w:r>
        <w:t>系统管理子系统：</w:t>
      </w:r>
      <w:bookmarkEnd w:id="12"/>
    </w:p>
    <w:p w14:paraId="7044F143" w14:textId="77777777" w:rsidR="009C53BA" w:rsidRDefault="009C53BA" w:rsidP="009C53BA">
      <w:pPr>
        <w:rPr>
          <w:sz w:val="24"/>
        </w:rPr>
      </w:pPr>
      <w:r>
        <w:object w:dxaOrig="15708" w:dyaOrig="7261" w14:anchorId="7A6D651C">
          <v:shape id="_x0000_i1030" type="#_x0000_t75" style="width:358.85pt;height:166.65pt" o:ole="">
            <v:imagedata r:id="rId20" o:title=""/>
          </v:shape>
          <o:OLEObject Type="Embed" ProgID="Visio.Drawing.15" ShapeID="_x0000_i1030" DrawAspect="Content" ObjectID="_1510321699" r:id="rId21"/>
        </w:object>
      </w:r>
    </w:p>
    <w:p w14:paraId="1FE87AC6" w14:textId="1319E632" w:rsidR="009C53BA" w:rsidRDefault="00B33B06" w:rsidP="009C53BA">
      <w:pPr>
        <w:rPr>
          <w:sz w:val="24"/>
        </w:rPr>
      </w:pPr>
      <w:r>
        <w:object w:dxaOrig="17928" w:dyaOrig="13560" w14:anchorId="51CCE77F">
          <v:shape id="_x0000_i1031" type="#_x0000_t75" style="width:282.2pt;height:336.75pt" o:ole="">
            <v:imagedata r:id="rId22" o:title="" cropbottom="-2314f" cropright="22558f"/>
          </v:shape>
          <o:OLEObject Type="Embed" ProgID="Visio.Drawing.15" ShapeID="_x0000_i1031" DrawAspect="Content" ObjectID="_1510321700" r:id="rId23"/>
        </w:object>
      </w:r>
    </w:p>
    <w:p w14:paraId="34BAB2E8" w14:textId="77777777" w:rsidR="009C53BA" w:rsidRDefault="009C53BA" w:rsidP="009C53BA">
      <w:r>
        <w:object w:dxaOrig="10105" w:dyaOrig="9732" w14:anchorId="3CD9C496">
          <v:shape id="_x0000_i1032" type="#_x0000_t75" style="width:342.6pt;height:330.95pt" o:ole="">
            <v:imagedata r:id="rId24" o:title=""/>
          </v:shape>
          <o:OLEObject Type="Embed" ProgID="Visio.Drawing.15" ShapeID="_x0000_i1032" DrawAspect="Content" ObjectID="_1510321701" r:id="rId25"/>
        </w:object>
      </w:r>
    </w:p>
    <w:p w14:paraId="796E31DD" w14:textId="08F5D3CD" w:rsidR="008D6975" w:rsidRPr="006C53D1" w:rsidRDefault="6328C1B9" w:rsidP="00311DE3">
      <w:pPr>
        <w:pStyle w:val="1"/>
      </w:pPr>
      <w:bookmarkStart w:id="13" w:name="_Toc436576257"/>
      <w:r>
        <w:lastRenderedPageBreak/>
        <w:t>4</w:t>
      </w:r>
      <w:r>
        <w:t>．数据结构（</w:t>
      </w:r>
      <w:r>
        <w:t>Class Diagram</w:t>
      </w:r>
      <w:r>
        <w:t>）</w:t>
      </w:r>
      <w:bookmarkEnd w:id="13"/>
    </w:p>
    <w:p w14:paraId="137BE559" w14:textId="440C2E39" w:rsidR="009C53BA" w:rsidRDefault="009C53BA" w:rsidP="00311DE3">
      <w:pPr>
        <w:pStyle w:val="2"/>
      </w:pPr>
      <w:bookmarkStart w:id="14" w:name="_Toc436576258"/>
      <w:r w:rsidRPr="006C53D1">
        <w:rPr>
          <w:rFonts w:hint="eastAsia"/>
        </w:rPr>
        <w:t>客户服务子系统：</w:t>
      </w:r>
      <w:bookmarkEnd w:id="14"/>
    </w:p>
    <w:p w14:paraId="225616F4" w14:textId="045E1BDD" w:rsidR="009769D8" w:rsidRPr="009769D8" w:rsidRDefault="009769D8" w:rsidP="009769D8">
      <w:pPr>
        <w:rPr>
          <w:rFonts w:hint="eastAsia"/>
        </w:rPr>
      </w:pPr>
      <w:r>
        <w:object w:dxaOrig="9735" w:dyaOrig="16036" w14:anchorId="704A9CBF">
          <v:shape id="_x0000_i1094" type="#_x0000_t75" style="width:415.75pt;height:569.05pt" o:ole="">
            <v:imagedata r:id="rId26" o:title=""/>
          </v:shape>
          <o:OLEObject Type="Embed" ProgID="Visio.Drawing.15" ShapeID="_x0000_i1094" DrawAspect="Content" ObjectID="_1510321702" r:id="rId27"/>
        </w:object>
      </w:r>
    </w:p>
    <w:p w14:paraId="131A36C4" w14:textId="25B12D2C" w:rsidR="006C53D1" w:rsidRDefault="009C53BA">
      <w:pPr>
        <w:rPr>
          <w:sz w:val="24"/>
        </w:rPr>
      </w:pPr>
      <w:r w:rsidRPr="00311DE3">
        <w:rPr>
          <w:rStyle w:val="30"/>
        </w:rPr>
        <w:lastRenderedPageBreak/>
        <w:t>经纪人服务子系统：</w:t>
      </w:r>
    </w:p>
    <w:p w14:paraId="6FB3AFDA" w14:textId="0F807F9C" w:rsidR="006C53D1" w:rsidRDefault="009769D8">
      <w:r>
        <w:object w:dxaOrig="25668" w:dyaOrig="30828" w14:anchorId="6B49F673">
          <v:shape id="_x0000_i1102" type="#_x0000_t75" style="width:414.6pt;height:497.6pt" o:ole="">
            <v:imagedata r:id="rId28" o:title=""/>
          </v:shape>
          <o:OLEObject Type="Embed" ProgID="Visio.Drawing.15" ShapeID="_x0000_i1102" DrawAspect="Content" ObjectID="_1510321703" r:id="rId29"/>
        </w:object>
      </w:r>
    </w:p>
    <w:p w14:paraId="5B6E364E" w14:textId="59CB2647" w:rsidR="009C53BA" w:rsidRDefault="6328C1B9" w:rsidP="00311DE3">
      <w:pPr>
        <w:pStyle w:val="2"/>
      </w:pPr>
      <w:bookmarkStart w:id="15" w:name="_Toc436576259"/>
      <w:r>
        <w:lastRenderedPageBreak/>
        <w:t>业务管理子系统：</w:t>
      </w:r>
      <w:bookmarkEnd w:id="15"/>
    </w:p>
    <w:p w14:paraId="2E262EC5" w14:textId="3ABEF9F3" w:rsidR="009C53BA" w:rsidRDefault="0042240F">
      <w:pPr>
        <w:rPr>
          <w:sz w:val="24"/>
        </w:rPr>
      </w:pPr>
      <w:r>
        <w:object w:dxaOrig="20388" w:dyaOrig="18324" w14:anchorId="673C75C5">
          <v:shape id="_x0000_i1035" type="#_x0000_t75" style="width:407.6pt;height:366.4pt" o:ole="">
            <v:imagedata r:id="rId30" o:title=""/>
          </v:shape>
          <o:OLEObject Type="Embed" ProgID="Visio.Drawing.15" ShapeID="_x0000_i1035" DrawAspect="Content" ObjectID="_1510321704" r:id="rId31"/>
        </w:object>
      </w:r>
      <w:r w:rsidR="009C53BA">
        <w:object w:dxaOrig="12649" w:dyaOrig="9157" w14:anchorId="157F037A">
          <v:shape id="_x0000_i1036" type="#_x0000_t75" style="width:415.15pt;height:300.75pt" o:ole="">
            <v:imagedata r:id="rId32" o:title=""/>
          </v:shape>
          <o:OLEObject Type="Embed" ProgID="Visio.Drawing.15" ShapeID="_x0000_i1036" DrawAspect="Content" ObjectID="_1510321705" r:id="rId33"/>
        </w:object>
      </w:r>
    </w:p>
    <w:p w14:paraId="09DD0CA4" w14:textId="61886495" w:rsidR="009C53BA" w:rsidRDefault="6328C1B9" w:rsidP="00311DE3">
      <w:pPr>
        <w:pStyle w:val="2"/>
      </w:pPr>
      <w:bookmarkStart w:id="16" w:name="_Toc436576260"/>
      <w:r>
        <w:lastRenderedPageBreak/>
        <w:t>系统管理子系统：</w:t>
      </w:r>
      <w:bookmarkEnd w:id="16"/>
    </w:p>
    <w:p w14:paraId="003AB797" w14:textId="77777777" w:rsidR="009C53BA" w:rsidRDefault="009C53BA">
      <w:r>
        <w:object w:dxaOrig="13681" w:dyaOrig="11221" w14:anchorId="44B50AEE">
          <v:shape id="_x0000_i1037" type="#_x0000_t75" style="width:404.15pt;height:434.9pt" o:ole="">
            <v:imagedata r:id="rId34" o:title=""/>
          </v:shape>
          <o:OLEObject Type="Embed" ProgID="Visio.Drawing.15" ShapeID="_x0000_i1037" DrawAspect="Content" ObjectID="_1510321706" r:id="rId35"/>
        </w:object>
      </w:r>
    </w:p>
    <w:p w14:paraId="67A1BE52" w14:textId="77777777" w:rsidR="009C53BA" w:rsidRDefault="009C53BA">
      <w:pPr>
        <w:rPr>
          <w:sz w:val="24"/>
        </w:rPr>
      </w:pPr>
      <w:r>
        <w:object w:dxaOrig="8257" w:dyaOrig="11221" w14:anchorId="70711B5C">
          <v:shape id="_x0000_i1038" type="#_x0000_t75" style="width:404.15pt;height:549.85pt" o:ole="">
            <v:imagedata r:id="rId36" o:title=""/>
          </v:shape>
          <o:OLEObject Type="Embed" ProgID="Visio.Drawing.15" ShapeID="_x0000_i1038" DrawAspect="Content" ObjectID="_1510321707" r:id="rId37"/>
        </w:object>
      </w:r>
    </w:p>
    <w:p w14:paraId="430F3EE9" w14:textId="48878C75" w:rsidR="008D6975" w:rsidRPr="006C53D1" w:rsidRDefault="6328C1B9" w:rsidP="00311DE3">
      <w:pPr>
        <w:pStyle w:val="1"/>
      </w:pPr>
      <w:bookmarkStart w:id="17" w:name="_Toc436576261"/>
      <w:r>
        <w:lastRenderedPageBreak/>
        <w:t>系统操作分析（</w:t>
      </w:r>
      <w:r>
        <w:t>Sequence Diagram</w:t>
      </w:r>
      <w:r>
        <w:t>）</w:t>
      </w:r>
      <w:bookmarkEnd w:id="17"/>
    </w:p>
    <w:p w14:paraId="3AED40D2" w14:textId="77777777" w:rsidR="009C53BA" w:rsidRDefault="009C53BA" w:rsidP="00311DE3">
      <w:pPr>
        <w:pStyle w:val="2"/>
      </w:pPr>
      <w:bookmarkStart w:id="18" w:name="_Toc436576262"/>
      <w:r w:rsidRPr="006C53D1">
        <w:rPr>
          <w:rFonts w:hint="eastAsia"/>
        </w:rPr>
        <w:t>客户服务子系统</w:t>
      </w:r>
      <w:bookmarkEnd w:id="18"/>
    </w:p>
    <w:p w14:paraId="3ADC7967" w14:textId="5F2D036E" w:rsidR="00252FE4" w:rsidRDefault="6328C1B9" w:rsidP="006C53D1">
      <w:pPr>
        <w:rPr>
          <w:sz w:val="24"/>
        </w:rPr>
      </w:pPr>
      <w:r>
        <w:rPr>
          <w:sz w:val="24"/>
        </w:rPr>
        <w:t xml:space="preserve">1 </w:t>
      </w:r>
      <w:r>
        <w:rPr>
          <w:sz w:val="24"/>
        </w:rPr>
        <w:t>投资理财</w:t>
      </w:r>
    </w:p>
    <w:p w14:paraId="372A3857" w14:textId="77777777" w:rsidR="00252FE4" w:rsidRDefault="00252FE4" w:rsidP="006C53D1">
      <w:pPr>
        <w:ind w:leftChars="-36" w:hangingChars="36" w:hanging="76"/>
        <w:rPr>
          <w:sz w:val="24"/>
        </w:rPr>
      </w:pPr>
      <w:r>
        <w:object w:dxaOrig="21751" w:dyaOrig="12466" w14:anchorId="3E337C87">
          <v:shape id="_x0000_i1039" type="#_x0000_t75" style="width:404.7pt;height:231.7pt" o:ole="">
            <v:imagedata r:id="rId38" o:title=""/>
          </v:shape>
          <o:OLEObject Type="Embed" ProgID="Visio.Drawing.15" ShapeID="_x0000_i1039" DrawAspect="Content" ObjectID="_1510321708" r:id="rId39"/>
        </w:object>
      </w:r>
      <w:r>
        <w:rPr>
          <w:sz w:val="24"/>
        </w:rPr>
        <w:t xml:space="preserve">2 </w:t>
      </w:r>
      <w:r w:rsidR="00D50EFC">
        <w:rPr>
          <w:sz w:val="24"/>
        </w:rPr>
        <w:t>消息中心</w:t>
      </w:r>
    </w:p>
    <w:p w14:paraId="69C025DD" w14:textId="77777777" w:rsidR="008D6975" w:rsidRDefault="00D50EFC">
      <w:r>
        <w:object w:dxaOrig="14715" w:dyaOrig="9751" w14:anchorId="583D144B">
          <v:shape id="_x0000_i1040" type="#_x0000_t75" style="width:404.7pt;height:268.85pt" o:ole="">
            <v:imagedata r:id="rId40" o:title=""/>
          </v:shape>
          <o:OLEObject Type="Embed" ProgID="Visio.Drawing.15" ShapeID="_x0000_i1040" DrawAspect="Content" ObjectID="_1510321709" r:id="rId41"/>
        </w:object>
      </w:r>
    </w:p>
    <w:p w14:paraId="0B797B56" w14:textId="77777777" w:rsidR="00D50EFC" w:rsidRDefault="6328C1B9">
      <w:pPr>
        <w:rPr>
          <w:sz w:val="24"/>
        </w:rPr>
      </w:pPr>
      <w:r>
        <w:rPr>
          <w:sz w:val="24"/>
        </w:rPr>
        <w:t>3</w:t>
      </w:r>
      <w:r>
        <w:rPr>
          <w:sz w:val="24"/>
        </w:rPr>
        <w:t>沟通交流</w:t>
      </w:r>
    </w:p>
    <w:p w14:paraId="4E7D42DF" w14:textId="77777777" w:rsidR="00D50EFC" w:rsidRDefault="00D50EFC">
      <w:r>
        <w:object w:dxaOrig="8430" w:dyaOrig="6885" w14:anchorId="3A406580">
          <v:shape id="_x0000_i1041" type="#_x0000_t75" style="width:404.15pt;height:330.95pt" o:ole="">
            <v:imagedata r:id="rId42" o:title=""/>
          </v:shape>
          <o:OLEObject Type="Embed" ProgID="Visio.Drawing.15" ShapeID="_x0000_i1041" DrawAspect="Content" ObjectID="_1510321710" r:id="rId43"/>
        </w:object>
      </w:r>
    </w:p>
    <w:p w14:paraId="367B3A6E" w14:textId="77777777" w:rsidR="00D50EFC" w:rsidRDefault="6328C1B9">
      <w:r>
        <w:t xml:space="preserve">4 </w:t>
      </w:r>
      <w:r>
        <w:t>经纪人服务</w:t>
      </w:r>
    </w:p>
    <w:p w14:paraId="307D6A80" w14:textId="132446AA" w:rsidR="008D6975" w:rsidRDefault="00D50EFC">
      <w:pPr>
        <w:rPr>
          <w:sz w:val="24"/>
        </w:rPr>
      </w:pPr>
      <w:r>
        <w:object w:dxaOrig="16335" w:dyaOrig="9751" w14:anchorId="5382BAB0">
          <v:shape id="_x0000_i1042" type="#_x0000_t75" style="width:408.2pt;height:243.85pt" o:ole="">
            <v:imagedata r:id="rId44" o:title=""/>
          </v:shape>
          <o:OLEObject Type="Embed" ProgID="Visio.Drawing.15" ShapeID="_x0000_i1042" DrawAspect="Content" ObjectID="_1510321711" r:id="rId45"/>
        </w:object>
      </w:r>
      <w:r w:rsidR="009C53BA" w:rsidRPr="00311DE3">
        <w:rPr>
          <w:rStyle w:val="30"/>
        </w:rPr>
        <w:t>经纪人服务子系统：</w:t>
      </w:r>
    </w:p>
    <w:p w14:paraId="72C749E4" w14:textId="10689DAB" w:rsidR="009C53BA" w:rsidRDefault="009C53BA" w:rsidP="009C53BA">
      <w:pPr>
        <w:rPr>
          <w:b/>
          <w:bCs/>
          <w:sz w:val="24"/>
          <w:szCs w:val="24"/>
        </w:rPr>
      </w:pPr>
      <w:r w:rsidRPr="6328C1B9">
        <w:rPr>
          <w:b/>
          <w:bCs/>
          <w:sz w:val="24"/>
          <w:szCs w:val="24"/>
        </w:rPr>
        <w:t>2</w:t>
      </w:r>
      <w:r w:rsidRPr="6328C1B9">
        <w:rPr>
          <w:b/>
          <w:bCs/>
          <w:sz w:val="24"/>
          <w:szCs w:val="24"/>
        </w:rPr>
        <w:t>、管理访谈</w:t>
      </w:r>
    </w:p>
    <w:p w14:paraId="18755B40" w14:textId="1D300A79" w:rsidR="009769D8" w:rsidRDefault="009769D8" w:rsidP="009C53BA">
      <w:pPr>
        <w:rPr>
          <w:rFonts w:hint="eastAsia"/>
        </w:rPr>
      </w:pPr>
      <w:r>
        <w:object w:dxaOrig="6630" w:dyaOrig="8446" w14:anchorId="2463A14F">
          <v:shape id="_x0000_i1108" type="#_x0000_t75" style="width:331.55pt;height:422.15pt" o:ole="">
            <v:imagedata r:id="rId46" o:title=""/>
          </v:shape>
          <o:OLEObject Type="Embed" ProgID="Visio.Drawing.15" ShapeID="_x0000_i1108" DrawAspect="Content" ObjectID="_1510321712" r:id="rId47"/>
        </w:object>
      </w:r>
    </w:p>
    <w:p w14:paraId="626AB1E7" w14:textId="14E3553C" w:rsidR="009C53BA" w:rsidRDefault="009C53BA" w:rsidP="009C53BA">
      <w:r w:rsidRPr="6328C1B9">
        <w:rPr>
          <w:b/>
          <w:bCs/>
          <w:sz w:val="24"/>
          <w:szCs w:val="24"/>
        </w:rPr>
        <w:t>3</w:t>
      </w:r>
      <w:r w:rsidRPr="6328C1B9">
        <w:rPr>
          <w:b/>
          <w:bCs/>
          <w:sz w:val="24"/>
          <w:szCs w:val="24"/>
        </w:rPr>
        <w:t>、计划任务</w:t>
      </w:r>
    </w:p>
    <w:p w14:paraId="3237D159" w14:textId="23889318" w:rsidR="006C53D1" w:rsidRDefault="009769D8" w:rsidP="009C53BA">
      <w:r>
        <w:object w:dxaOrig="8025" w:dyaOrig="6885" w14:anchorId="2856C321">
          <v:shape id="_x0000_i1109" type="#_x0000_t75" style="width:401.25pt;height:344.3pt" o:ole="">
            <v:imagedata r:id="rId48" o:title=""/>
          </v:shape>
          <o:OLEObject Type="Embed" ProgID="Visio.Drawing.15" ShapeID="_x0000_i1109" DrawAspect="Content" ObjectID="_1510321713" r:id="rId49"/>
        </w:object>
      </w:r>
    </w:p>
    <w:p w14:paraId="2267026C" w14:textId="71B79948" w:rsidR="009C53BA" w:rsidRDefault="6328C1B9" w:rsidP="009C53BA">
      <w:r w:rsidRPr="6328C1B9">
        <w:rPr>
          <w:b/>
          <w:bCs/>
          <w:sz w:val="24"/>
          <w:szCs w:val="24"/>
        </w:rPr>
        <w:t>4</w:t>
      </w:r>
      <w:r w:rsidRPr="6328C1B9">
        <w:rPr>
          <w:b/>
          <w:bCs/>
          <w:sz w:val="24"/>
          <w:szCs w:val="24"/>
        </w:rPr>
        <w:t>、管理客户</w:t>
      </w:r>
    </w:p>
    <w:p w14:paraId="64D4C0D3" w14:textId="7AE97ADB" w:rsidR="006C53D1" w:rsidRDefault="009769D8" w:rsidP="009C53BA">
      <w:r>
        <w:object w:dxaOrig="10155" w:dyaOrig="11326" w14:anchorId="41AF3DFA">
          <v:shape id="_x0000_i1110" type="#_x0000_t75" style="width:414.6pt;height:462.75pt" o:ole="">
            <v:imagedata r:id="rId50" o:title=""/>
          </v:shape>
          <o:OLEObject Type="Embed" ProgID="Visio.Drawing.15" ShapeID="_x0000_i1110" DrawAspect="Content" ObjectID="_1510321714" r:id="rId51"/>
        </w:object>
      </w:r>
    </w:p>
    <w:p w14:paraId="50F64574" w14:textId="2B8061D5" w:rsidR="009C53BA" w:rsidRPr="000D1EB8" w:rsidRDefault="6328C1B9" w:rsidP="009C53BA">
      <w:pPr>
        <w:rPr>
          <w:sz w:val="24"/>
        </w:rPr>
      </w:pPr>
      <w:r w:rsidRPr="6328C1B9">
        <w:rPr>
          <w:b/>
          <w:bCs/>
          <w:sz w:val="24"/>
          <w:szCs w:val="24"/>
        </w:rPr>
        <w:t>5</w:t>
      </w:r>
      <w:r w:rsidRPr="6328C1B9">
        <w:rPr>
          <w:b/>
          <w:bCs/>
          <w:sz w:val="24"/>
          <w:szCs w:val="24"/>
        </w:rPr>
        <w:t>、服务客户</w:t>
      </w:r>
    </w:p>
    <w:p w14:paraId="12D35513" w14:textId="6DAC961A" w:rsidR="006C53D1" w:rsidRDefault="009769D8" w:rsidP="009C53BA">
      <w:r>
        <w:object w:dxaOrig="11161" w:dyaOrig="12900" w14:anchorId="48472D95">
          <v:shape id="_x0000_i1111" type="#_x0000_t75" style="width:415.75pt;height:479.6pt" o:ole="">
            <v:imagedata r:id="rId52" o:title=""/>
          </v:shape>
          <o:OLEObject Type="Embed" ProgID="Visio.Drawing.15" ShapeID="_x0000_i1111" DrawAspect="Content" ObjectID="_1510321715" r:id="rId53"/>
        </w:object>
      </w:r>
    </w:p>
    <w:p w14:paraId="50737CE3" w14:textId="7735F9D3" w:rsidR="009C53BA" w:rsidRPr="006C53D1" w:rsidRDefault="6328C1B9" w:rsidP="00311DE3">
      <w:pPr>
        <w:pStyle w:val="2"/>
      </w:pPr>
      <w:bookmarkStart w:id="19" w:name="_Toc436576263"/>
      <w:r>
        <w:t>业务管理子系统：</w:t>
      </w:r>
      <w:bookmarkEnd w:id="19"/>
    </w:p>
    <w:p w14:paraId="798AF923" w14:textId="77777777" w:rsidR="009C53BA" w:rsidRPr="006C53D1" w:rsidRDefault="6328C1B9" w:rsidP="009C53BA">
      <w:pPr>
        <w:rPr>
          <w:b/>
          <w:sz w:val="24"/>
        </w:rPr>
      </w:pPr>
      <w:r w:rsidRPr="006C53D1">
        <w:rPr>
          <w:b/>
          <w:sz w:val="24"/>
        </w:rPr>
        <w:t>经管人员部分</w:t>
      </w:r>
      <w:r w:rsidRPr="006C53D1">
        <w:rPr>
          <w:b/>
          <w:sz w:val="24"/>
        </w:rPr>
        <w:t>1</w:t>
      </w:r>
      <w:r w:rsidRPr="006C53D1">
        <w:rPr>
          <w:b/>
          <w:sz w:val="24"/>
        </w:rPr>
        <w:t>：申请管理部分</w:t>
      </w:r>
    </w:p>
    <w:p w14:paraId="6384AA66" w14:textId="77777777" w:rsidR="006C53D1" w:rsidRDefault="009C53BA" w:rsidP="009C53BA">
      <w:r>
        <w:object w:dxaOrig="16201" w:dyaOrig="9829" w14:anchorId="4FD65485">
          <v:shape id="_x0000_i1048" type="#_x0000_t75" style="width:414.6pt;height:251.4pt" o:ole="">
            <v:imagedata r:id="rId54" o:title=""/>
          </v:shape>
          <o:OLEObject Type="Embed" ProgID="Visio.Drawing.15" ShapeID="_x0000_i1048" DrawAspect="Content" ObjectID="_1510321716" r:id="rId55"/>
        </w:object>
      </w:r>
      <w:r>
        <w:object w:dxaOrig="16201" w:dyaOrig="9829" w14:anchorId="6C756328">
          <v:shape id="_x0000_i1049" type="#_x0000_t75" style="width:414.6pt;height:251.4pt" o:ole="">
            <v:imagedata r:id="rId56" o:title=""/>
          </v:shape>
          <o:OLEObject Type="Embed" ProgID="Visio.Drawing.15" ShapeID="_x0000_i1049" DrawAspect="Content" ObjectID="_1510321717" r:id="rId57"/>
        </w:object>
      </w:r>
    </w:p>
    <w:p w14:paraId="738A0077" w14:textId="6CBDFE7F" w:rsidR="009C53BA" w:rsidRPr="006C53D1" w:rsidRDefault="6328C1B9" w:rsidP="009C53BA">
      <w:pPr>
        <w:rPr>
          <w:b/>
        </w:rPr>
      </w:pPr>
      <w:r w:rsidRPr="006C53D1">
        <w:rPr>
          <w:b/>
          <w:sz w:val="24"/>
        </w:rPr>
        <w:t>经管人员部分</w:t>
      </w:r>
      <w:r w:rsidRPr="006C53D1">
        <w:rPr>
          <w:b/>
          <w:sz w:val="24"/>
        </w:rPr>
        <w:t>2</w:t>
      </w:r>
      <w:r w:rsidRPr="006C53D1">
        <w:rPr>
          <w:b/>
          <w:sz w:val="24"/>
        </w:rPr>
        <w:t>：</w:t>
      </w:r>
      <w:r w:rsidRPr="6328C1B9">
        <w:rPr>
          <w:b/>
          <w:bCs/>
          <w:sz w:val="24"/>
          <w:szCs w:val="24"/>
        </w:rPr>
        <w:t>档案分组管理部分</w:t>
      </w:r>
    </w:p>
    <w:p w14:paraId="1040C746" w14:textId="77777777" w:rsidR="009C53BA" w:rsidRDefault="009C53BA" w:rsidP="009C53BA">
      <w:r>
        <w:object w:dxaOrig="10705" w:dyaOrig="9997" w14:anchorId="6E69E47F">
          <v:shape id="_x0000_i1050" type="#_x0000_t75" style="width:414.6pt;height:387.85pt" o:ole="">
            <v:imagedata r:id="rId58" o:title=""/>
          </v:shape>
          <o:OLEObject Type="Embed" ProgID="Visio.Drawing.15" ShapeID="_x0000_i1050" DrawAspect="Content" ObjectID="_1510321718" r:id="rId59"/>
        </w:object>
      </w:r>
      <w:r>
        <w:object w:dxaOrig="10441" w:dyaOrig="9997" w14:anchorId="6F6FDCC9">
          <v:shape id="_x0000_i1051" type="#_x0000_t75" style="width:376.25pt;height:361.15pt" o:ole="">
            <v:imagedata r:id="rId60" o:title=""/>
          </v:shape>
          <o:OLEObject Type="Embed" ProgID="Visio.Drawing.15" ShapeID="_x0000_i1051" DrawAspect="Content" ObjectID="_1510321719" r:id="rId61"/>
        </w:object>
      </w:r>
    </w:p>
    <w:p w14:paraId="20298D97" w14:textId="77777777" w:rsidR="009C53BA" w:rsidRPr="006C53D1" w:rsidRDefault="6328C1B9" w:rsidP="009C53BA">
      <w:pPr>
        <w:rPr>
          <w:b/>
        </w:rPr>
      </w:pPr>
      <w:r w:rsidRPr="006C53D1">
        <w:rPr>
          <w:b/>
          <w:sz w:val="24"/>
        </w:rPr>
        <w:t>经管人员部分</w:t>
      </w:r>
      <w:r w:rsidRPr="006C53D1">
        <w:rPr>
          <w:b/>
          <w:sz w:val="24"/>
        </w:rPr>
        <w:t>3</w:t>
      </w:r>
      <w:r w:rsidRPr="006C53D1">
        <w:rPr>
          <w:b/>
          <w:sz w:val="24"/>
        </w:rPr>
        <w:t>：</w:t>
      </w:r>
      <w:r w:rsidRPr="6328C1B9">
        <w:rPr>
          <w:b/>
          <w:bCs/>
          <w:sz w:val="24"/>
          <w:szCs w:val="24"/>
        </w:rPr>
        <w:t>业务部分</w:t>
      </w:r>
    </w:p>
    <w:p w14:paraId="7529A66E" w14:textId="77777777" w:rsidR="009C53BA" w:rsidRDefault="009C53BA" w:rsidP="009C53BA">
      <w:r>
        <w:object w:dxaOrig="15889" w:dyaOrig="10272" w14:anchorId="31760694">
          <v:shape id="_x0000_i1052" type="#_x0000_t75" style="width:414.6pt;height:267.7pt" o:ole="">
            <v:imagedata r:id="rId62" o:title=""/>
          </v:shape>
          <o:OLEObject Type="Embed" ProgID="Visio.Drawing.15" ShapeID="_x0000_i1052" DrawAspect="Content" ObjectID="_1510321720" r:id="rId63"/>
        </w:object>
      </w:r>
      <w:r w:rsidR="006C53D1">
        <w:object w:dxaOrig="10224" w:dyaOrig="10272" w14:anchorId="17E7237A">
          <v:shape id="_x0000_i1053" type="#_x0000_t75" style="width:344.3pt;height:344.9pt" o:ole="">
            <v:imagedata r:id="rId64" o:title=""/>
          </v:shape>
          <o:OLEObject Type="Embed" ProgID="Visio.Drawing.15" ShapeID="_x0000_i1053" DrawAspect="Content" ObjectID="_1510321721" r:id="rId65"/>
        </w:object>
      </w:r>
    </w:p>
    <w:p w14:paraId="59E2BC3A" w14:textId="77777777" w:rsidR="009C53BA" w:rsidRPr="006C53D1" w:rsidRDefault="009C53BA" w:rsidP="009C53BA">
      <w:pPr>
        <w:rPr>
          <w:b/>
          <w:sz w:val="24"/>
          <w:szCs w:val="24"/>
        </w:rPr>
      </w:pPr>
      <w:r w:rsidRPr="006C53D1">
        <w:rPr>
          <w:b/>
          <w:sz w:val="24"/>
          <w:szCs w:val="24"/>
        </w:rPr>
        <w:t>客户服务人员部分</w:t>
      </w:r>
      <w:r w:rsidRPr="006C53D1">
        <w:rPr>
          <w:rFonts w:hint="eastAsia"/>
          <w:b/>
          <w:sz w:val="24"/>
          <w:szCs w:val="24"/>
        </w:rPr>
        <w:t>：</w:t>
      </w:r>
    </w:p>
    <w:p w14:paraId="6A5BD70F" w14:textId="77777777" w:rsidR="009C53BA" w:rsidRDefault="009C53BA" w:rsidP="009C53BA">
      <w:r>
        <w:object w:dxaOrig="15409" w:dyaOrig="10477" w14:anchorId="1948AC48">
          <v:shape id="_x0000_i1054" type="#_x0000_t75" style="width:404.7pt;height:275.25pt" o:ole="">
            <v:imagedata r:id="rId66" o:title=""/>
          </v:shape>
          <o:OLEObject Type="Embed" ProgID="Visio.Drawing.15" ShapeID="_x0000_i1054" DrawAspect="Content" ObjectID="_1510321722" r:id="rId67"/>
        </w:object>
      </w:r>
      <w:r>
        <w:object w:dxaOrig="10861" w:dyaOrig="10465" w14:anchorId="1405F909">
          <v:shape id="_x0000_i1055" type="#_x0000_t75" style="width:342pt;height:330.4pt" o:ole="">
            <v:imagedata r:id="rId68" o:title=""/>
          </v:shape>
          <o:OLEObject Type="Embed" ProgID="Visio.Drawing.15" ShapeID="_x0000_i1055" DrawAspect="Content" ObjectID="_1510321723" r:id="rId69"/>
        </w:object>
      </w:r>
    </w:p>
    <w:p w14:paraId="60563A0E" w14:textId="77777777" w:rsidR="008109E7" w:rsidRDefault="009C53BA">
      <w:r>
        <w:object w:dxaOrig="10537" w:dyaOrig="10573" w14:anchorId="442F8E8F">
          <v:shape id="_x0000_i1056" type="#_x0000_t75" style="width:415.75pt;height:416.3pt" o:ole="">
            <v:imagedata r:id="rId70" o:title=""/>
          </v:shape>
          <o:OLEObject Type="Embed" ProgID="Visio.Drawing.15" ShapeID="_x0000_i1056" DrawAspect="Content" ObjectID="_1510321724" r:id="rId71"/>
        </w:object>
      </w:r>
    </w:p>
    <w:p w14:paraId="66FE2298" w14:textId="4FD94F3D" w:rsidR="008D6975" w:rsidRDefault="6328C1B9" w:rsidP="00311DE3">
      <w:pPr>
        <w:pStyle w:val="1"/>
        <w:rPr>
          <w:sz w:val="24"/>
        </w:rPr>
      </w:pPr>
      <w:bookmarkStart w:id="20" w:name="_Toc436576264"/>
      <w:r>
        <w:lastRenderedPageBreak/>
        <w:t>系统状态分析（</w:t>
      </w:r>
      <w:r>
        <w:t>State Machine Diagram</w:t>
      </w:r>
      <w:r>
        <w:t>）</w:t>
      </w:r>
      <w:bookmarkEnd w:id="20"/>
    </w:p>
    <w:p w14:paraId="3E82168F" w14:textId="77777777" w:rsidR="008D6975" w:rsidRPr="008109E7" w:rsidRDefault="009C53BA" w:rsidP="00311DE3">
      <w:pPr>
        <w:pStyle w:val="2"/>
        <w:rPr>
          <w:rFonts w:ascii="宋体" w:hAnsi="宋体"/>
        </w:rPr>
      </w:pPr>
      <w:bookmarkStart w:id="21" w:name="_Toc436576265"/>
      <w:r w:rsidRPr="008109E7">
        <w:rPr>
          <w:rFonts w:hint="eastAsia"/>
        </w:rPr>
        <w:t>客户服务子系统</w:t>
      </w:r>
      <w:bookmarkEnd w:id="21"/>
    </w:p>
    <w:p w14:paraId="1FA830A9" w14:textId="77777777" w:rsidR="009C53BA" w:rsidRDefault="00D50EFC">
      <w:r>
        <w:object w:dxaOrig="12375" w:dyaOrig="6855" w14:anchorId="6F7CD7F1">
          <v:shape id="_x0000_i1057" type="#_x0000_t75" style="width:405.3pt;height:224.15pt" o:ole="">
            <v:imagedata r:id="rId72" o:title=""/>
          </v:shape>
          <o:OLEObject Type="Embed" ProgID="Visio.Drawing.15" ShapeID="_x0000_i1057" DrawAspect="Content" ObjectID="_1510321725" r:id="rId73"/>
        </w:object>
      </w:r>
    </w:p>
    <w:p w14:paraId="125F8C87" w14:textId="77777777" w:rsidR="009C53BA" w:rsidRPr="008109E7" w:rsidRDefault="009C53BA" w:rsidP="00311DE3">
      <w:pPr>
        <w:pStyle w:val="2"/>
      </w:pPr>
      <w:bookmarkStart w:id="22" w:name="_Toc436576266"/>
      <w:r w:rsidRPr="008109E7">
        <w:rPr>
          <w:rFonts w:hint="eastAsia"/>
        </w:rPr>
        <w:t>经纪人服务子系统：</w:t>
      </w:r>
      <w:bookmarkEnd w:id="22"/>
    </w:p>
    <w:p w14:paraId="769ED54E" w14:textId="0CD9289D" w:rsidR="009C53BA" w:rsidRDefault="009C53BA" w:rsidP="009C53BA">
      <w:r>
        <w:t>查看通告</w:t>
      </w:r>
    </w:p>
    <w:p w14:paraId="01F7D2D9" w14:textId="10740907" w:rsidR="009769D8" w:rsidRDefault="009769D8" w:rsidP="009C53BA">
      <w:pPr>
        <w:rPr>
          <w:rFonts w:hint="eastAsia"/>
        </w:rPr>
      </w:pPr>
      <w:r>
        <w:object w:dxaOrig="14796" w:dyaOrig="2857" w14:anchorId="626A81E4">
          <v:shape id="_x0000_i1113" type="#_x0000_t75" style="width:404.7pt;height:78.4pt" o:ole="">
            <v:imagedata r:id="rId74" o:title=""/>
          </v:shape>
          <o:OLEObject Type="Embed" ProgID="Visio.Drawing.15" ShapeID="_x0000_i1113" DrawAspect="Content" ObjectID="_1510321726" r:id="rId75"/>
        </w:object>
      </w:r>
    </w:p>
    <w:p w14:paraId="466A0F5E" w14:textId="6D71FB61" w:rsidR="009C53BA" w:rsidRDefault="009C53BA" w:rsidP="008109E7">
      <w:r>
        <w:t>记录访谈</w:t>
      </w:r>
    </w:p>
    <w:p w14:paraId="6DDC50B4" w14:textId="63823D32" w:rsidR="008109E7" w:rsidRDefault="009769D8" w:rsidP="008109E7">
      <w:pPr>
        <w:pStyle w:val="aa"/>
        <w:ind w:leftChars="-1" w:left="-2" w:firstLineChars="0" w:firstLine="0"/>
      </w:pPr>
      <w:r>
        <w:object w:dxaOrig="18061" w:dyaOrig="3468" w14:anchorId="1F0758B3">
          <v:shape id="_x0000_i1116" type="#_x0000_t75" style="width:404.7pt;height:77.8pt" o:ole="">
            <v:imagedata r:id="rId76" o:title=""/>
          </v:shape>
          <o:OLEObject Type="Embed" ProgID="Visio.Drawing.15" ShapeID="_x0000_i1116" DrawAspect="Content" ObjectID="_1510321727" r:id="rId77"/>
        </w:object>
      </w:r>
    </w:p>
    <w:p w14:paraId="3810F523" w14:textId="5E06FE75" w:rsidR="009C53BA" w:rsidRDefault="6328C1B9" w:rsidP="009769D8">
      <w:r>
        <w:t>查看访谈记录</w:t>
      </w:r>
    </w:p>
    <w:p w14:paraId="4D5CB023" w14:textId="29D0A73F" w:rsidR="009769D8" w:rsidRDefault="009769D8" w:rsidP="009769D8">
      <w:pPr>
        <w:rPr>
          <w:rFonts w:hint="eastAsia"/>
        </w:rPr>
      </w:pPr>
      <w:r>
        <w:object w:dxaOrig="15673" w:dyaOrig="3468" w14:anchorId="0D2C0620">
          <v:shape id="_x0000_i1119" type="#_x0000_t75" style="width:404.15pt;height:89.4pt" o:ole="">
            <v:imagedata r:id="rId78" o:title=""/>
          </v:shape>
          <o:OLEObject Type="Embed" ProgID="Visio.Drawing.15" ShapeID="_x0000_i1119" DrawAspect="Content" ObjectID="_1510321728" r:id="rId79"/>
        </w:object>
      </w:r>
    </w:p>
    <w:p w14:paraId="7D992158" w14:textId="10ED2FA1" w:rsidR="009C53BA" w:rsidRDefault="009C53BA" w:rsidP="008109E7">
      <w:pPr>
        <w:pStyle w:val="aa"/>
        <w:ind w:firstLineChars="0" w:firstLine="0"/>
        <w:rPr>
          <w:sz w:val="24"/>
        </w:rPr>
      </w:pPr>
      <w:r>
        <w:rPr>
          <w:sz w:val="24"/>
        </w:rPr>
        <w:t>制定计划</w:t>
      </w:r>
    </w:p>
    <w:p w14:paraId="16C746EA" w14:textId="171CC654" w:rsidR="009769D8" w:rsidRDefault="009769D8" w:rsidP="008109E7">
      <w:r>
        <w:object w:dxaOrig="18625" w:dyaOrig="3468" w14:anchorId="33F0D7A3">
          <v:shape id="_x0000_i1122" type="#_x0000_t75" style="width:404.15pt;height:75.5pt" o:ole="">
            <v:imagedata r:id="rId80" o:title=""/>
          </v:shape>
          <o:OLEObject Type="Embed" ProgID="Visio.Drawing.15" ShapeID="_x0000_i1122" DrawAspect="Content" ObjectID="_1510321729" r:id="rId81"/>
        </w:object>
      </w:r>
    </w:p>
    <w:p w14:paraId="76A120CE" w14:textId="5B1A8BC8" w:rsidR="009C53BA" w:rsidRDefault="009C53BA" w:rsidP="008109E7">
      <w:r>
        <w:t>查看工作计划和指令</w:t>
      </w:r>
    </w:p>
    <w:p w14:paraId="24714C67" w14:textId="0701AFB3" w:rsidR="009769D8" w:rsidRDefault="009769D8" w:rsidP="008109E7">
      <w:pPr>
        <w:rPr>
          <w:rFonts w:hint="eastAsia"/>
        </w:rPr>
      </w:pPr>
      <w:r>
        <w:object w:dxaOrig="16140" w:dyaOrig="3985" w14:anchorId="6FC20F4A">
          <v:shape id="_x0000_i1136" type="#_x0000_t75" style="width:403.55pt;height:99.85pt" o:ole="">
            <v:imagedata r:id="rId82" o:title=""/>
          </v:shape>
          <o:OLEObject Type="Embed" ProgID="Visio.Drawing.15" ShapeID="_x0000_i1136" DrawAspect="Content" ObjectID="_1510321730" r:id="rId83"/>
        </w:object>
      </w:r>
    </w:p>
    <w:p w14:paraId="1E747826" w14:textId="58988D04" w:rsidR="009C53BA" w:rsidRDefault="009C53BA" w:rsidP="008109E7">
      <w:r>
        <w:t>对客户分组</w:t>
      </w:r>
    </w:p>
    <w:p w14:paraId="03D9DE09" w14:textId="25536ADA" w:rsidR="009769D8" w:rsidRDefault="009769D8" w:rsidP="008109E7">
      <w:r>
        <w:object w:dxaOrig="18421" w:dyaOrig="3985" w14:anchorId="113DADE5">
          <v:shape id="_x0000_i1139" type="#_x0000_t75" style="width:404.15pt;height:87.7pt" o:ole="">
            <v:imagedata r:id="rId84" o:title=""/>
          </v:shape>
          <o:OLEObject Type="Embed" ProgID="Visio.Drawing.15" ShapeID="_x0000_i1139" DrawAspect="Content" ObjectID="_1510321731" r:id="rId85"/>
        </w:object>
      </w:r>
    </w:p>
    <w:p w14:paraId="75320046" w14:textId="67A36EAD" w:rsidR="009C53BA" w:rsidRDefault="009C53BA" w:rsidP="008109E7">
      <w:r>
        <w:t>评定客户</w:t>
      </w:r>
    </w:p>
    <w:p w14:paraId="1A417FA8" w14:textId="70995B31" w:rsidR="008109E7" w:rsidRDefault="009769D8" w:rsidP="008109E7">
      <w:r>
        <w:object w:dxaOrig="18421" w:dyaOrig="3985" w14:anchorId="4906B300">
          <v:shape id="_x0000_i1142" type="#_x0000_t75" style="width:404.15pt;height:87.7pt" o:ole="">
            <v:imagedata r:id="rId86" o:title=""/>
          </v:shape>
          <o:OLEObject Type="Embed" ProgID="Visio.Drawing.15" ShapeID="_x0000_i1142" DrawAspect="Content" ObjectID="_1510321732" r:id="rId87"/>
        </w:object>
      </w:r>
    </w:p>
    <w:p w14:paraId="5DCB1E2E" w14:textId="39885A38" w:rsidR="009C53BA" w:rsidRDefault="6328C1B9" w:rsidP="008109E7">
      <w:r>
        <w:t>查看客户档案</w:t>
      </w:r>
    </w:p>
    <w:p w14:paraId="3EF9EFCF" w14:textId="123F9EA0" w:rsidR="009769D8" w:rsidRDefault="009769D8" w:rsidP="008109E7">
      <w:pPr>
        <w:rPr>
          <w:rFonts w:hint="eastAsia"/>
        </w:rPr>
      </w:pPr>
      <w:r>
        <w:object w:dxaOrig="15289" w:dyaOrig="3985" w14:anchorId="0391C156">
          <v:shape id="_x0000_i1145" type="#_x0000_t75" style="width:404.15pt;height:105.7pt" o:ole="">
            <v:imagedata r:id="rId88" o:title=""/>
          </v:shape>
          <o:OLEObject Type="Embed" ProgID="Visio.Drawing.15" ShapeID="_x0000_i1145" DrawAspect="Content" ObjectID="_1510321733" r:id="rId89"/>
        </w:object>
      </w:r>
    </w:p>
    <w:p w14:paraId="5451B5DC" w14:textId="15AD1D3D" w:rsidR="009C53BA" w:rsidRDefault="009C53BA" w:rsidP="008109E7">
      <w:r>
        <w:lastRenderedPageBreak/>
        <w:t>开户申请</w:t>
      </w:r>
    </w:p>
    <w:p w14:paraId="67C45753" w14:textId="0C34B0AD" w:rsidR="009769D8" w:rsidRDefault="009769D8" w:rsidP="009C53BA">
      <w:r>
        <w:object w:dxaOrig="18061" w:dyaOrig="3985" w14:anchorId="45C0D2BF">
          <v:shape id="_x0000_i1148" type="#_x0000_t75" style="width:404.7pt;height:89.4pt" o:ole="">
            <v:imagedata r:id="rId90" o:title=""/>
          </v:shape>
          <o:OLEObject Type="Embed" ProgID="Visio.Drawing.15" ShapeID="_x0000_i1148" DrawAspect="Content" ObjectID="_1510321734" r:id="rId91"/>
        </w:object>
      </w:r>
    </w:p>
    <w:p w14:paraId="5DBA8905" w14:textId="0FD48A25" w:rsidR="009C53BA" w:rsidRDefault="009C53BA" w:rsidP="009C53BA">
      <w:r>
        <w:t>处理委托</w:t>
      </w:r>
    </w:p>
    <w:p w14:paraId="1F9140CF" w14:textId="74327935" w:rsidR="009769D8" w:rsidRDefault="009769D8" w:rsidP="009C53BA">
      <w:r>
        <w:object w:dxaOrig="18300" w:dyaOrig="3985" w14:anchorId="55B06192">
          <v:shape id="_x0000_i1151" type="#_x0000_t75" style="width:404.7pt;height:88.25pt" o:ole="">
            <v:imagedata r:id="rId92" o:title=""/>
          </v:shape>
          <o:OLEObject Type="Embed" ProgID="Visio.Drawing.15" ShapeID="_x0000_i1151" DrawAspect="Content" ObjectID="_1510321735" r:id="rId93"/>
        </w:object>
      </w:r>
    </w:p>
    <w:p w14:paraId="58276553" w14:textId="18D78836" w:rsidR="009C53BA" w:rsidRPr="002F2D6B" w:rsidRDefault="009C53BA" w:rsidP="009C53BA">
      <w:pPr>
        <w:rPr>
          <w:sz w:val="24"/>
        </w:rPr>
      </w:pPr>
      <w:r>
        <w:rPr>
          <w:sz w:val="24"/>
        </w:rPr>
        <w:t>定制理财报告</w:t>
      </w:r>
    </w:p>
    <w:p w14:paraId="034C80B2" w14:textId="76F07857" w:rsidR="009769D8" w:rsidRDefault="009769D8" w:rsidP="009C53BA">
      <w:r>
        <w:object w:dxaOrig="19357" w:dyaOrig="3985" w14:anchorId="38006498">
          <v:shape id="_x0000_i1154" type="#_x0000_t75" style="width:404.7pt;height:83.05pt" o:ole="">
            <v:imagedata r:id="rId94" o:title=""/>
          </v:shape>
          <o:OLEObject Type="Embed" ProgID="Visio.Drawing.15" ShapeID="_x0000_i1154" DrawAspect="Content" ObjectID="_1510321736" r:id="rId95"/>
        </w:object>
      </w:r>
      <w:bookmarkStart w:id="23" w:name="_GoBack"/>
      <w:bookmarkEnd w:id="23"/>
    </w:p>
    <w:p w14:paraId="7A66F931" w14:textId="3013D12D" w:rsidR="009C53BA" w:rsidRDefault="009C53BA" w:rsidP="009C53BA">
      <w:r>
        <w:t>业务管理子系统：</w:t>
      </w:r>
    </w:p>
    <w:p w14:paraId="5B72B70C" w14:textId="77777777" w:rsidR="009C53BA" w:rsidRDefault="009C53BA" w:rsidP="009C53BA">
      <w:pPr>
        <w:rPr>
          <w:sz w:val="24"/>
        </w:rPr>
      </w:pPr>
      <w:r>
        <w:object w:dxaOrig="13225" w:dyaOrig="4465" w14:anchorId="1E829961">
          <v:shape id="_x0000_i1069" type="#_x0000_t75" style="width:404.7pt;height:136.45pt" o:ole="">
            <v:imagedata r:id="rId96" o:title=""/>
          </v:shape>
          <o:OLEObject Type="Embed" ProgID="Visio.Drawing.15" ShapeID="_x0000_i1069" DrawAspect="Content" ObjectID="_1510321737" r:id="rId97"/>
        </w:object>
      </w:r>
    </w:p>
    <w:p w14:paraId="5AE53713" w14:textId="77777777" w:rsidR="009C53BA" w:rsidRDefault="009C53BA" w:rsidP="009C53BA">
      <w:pPr>
        <w:rPr>
          <w:rFonts w:ascii="宋体" w:hAnsi="宋体"/>
          <w:sz w:val="24"/>
        </w:rPr>
      </w:pPr>
      <w:r>
        <w:object w:dxaOrig="13225" w:dyaOrig="4465" w14:anchorId="1342EE0A">
          <v:shape id="_x0000_i1070" type="#_x0000_t75" style="width:404.7pt;height:136.45pt" o:ole="">
            <v:imagedata r:id="rId98" o:title=""/>
          </v:shape>
          <o:OLEObject Type="Embed" ProgID="Visio.Drawing.15" ShapeID="_x0000_i1070" DrawAspect="Content" ObjectID="_1510321738" r:id="rId99"/>
        </w:object>
      </w:r>
    </w:p>
    <w:p w14:paraId="267ECD70" w14:textId="77777777" w:rsidR="009C53BA" w:rsidRDefault="009C53BA" w:rsidP="009C53BA">
      <w:pPr>
        <w:rPr>
          <w:rFonts w:ascii="宋体" w:hAnsi="宋体"/>
          <w:sz w:val="24"/>
        </w:rPr>
      </w:pPr>
      <w:r>
        <w:object w:dxaOrig="13225" w:dyaOrig="4465" w14:anchorId="09B2BA45">
          <v:shape id="_x0000_i1071" type="#_x0000_t75" style="width:404.7pt;height:136.45pt" o:ole="">
            <v:imagedata r:id="rId100" o:title=""/>
          </v:shape>
          <o:OLEObject Type="Embed" ProgID="Visio.Drawing.15" ShapeID="_x0000_i1071" DrawAspect="Content" ObjectID="_1510321739" r:id="rId101"/>
        </w:object>
      </w:r>
    </w:p>
    <w:p w14:paraId="699C0CFD" w14:textId="77777777" w:rsidR="009C53BA" w:rsidRDefault="009C53BA" w:rsidP="009C53BA">
      <w:r>
        <w:object w:dxaOrig="13225" w:dyaOrig="4465" w14:anchorId="28A0AB3B">
          <v:shape id="_x0000_i1072" type="#_x0000_t75" style="width:404.7pt;height:136.45pt" o:ole="">
            <v:imagedata r:id="rId102" o:title=""/>
          </v:shape>
          <o:OLEObject Type="Embed" ProgID="Visio.Drawing.15" ShapeID="_x0000_i1072" DrawAspect="Content" ObjectID="_1510321740" r:id="rId103"/>
        </w:object>
      </w:r>
    </w:p>
    <w:p w14:paraId="22AB34CE" w14:textId="77777777" w:rsidR="009C53BA" w:rsidRDefault="009C53BA" w:rsidP="009C53BA">
      <w:r>
        <w:object w:dxaOrig="17761" w:dyaOrig="4465" w14:anchorId="36D5B8D2">
          <v:shape id="_x0000_i1073" type="#_x0000_t75" style="width:404.15pt;height:101.05pt" o:ole="">
            <v:imagedata r:id="rId104" o:title=""/>
          </v:shape>
          <o:OLEObject Type="Embed" ProgID="Visio.Drawing.15" ShapeID="_x0000_i1073" DrawAspect="Content" ObjectID="_1510321741" r:id="rId105"/>
        </w:object>
      </w:r>
    </w:p>
    <w:p w14:paraId="1D159615" w14:textId="77777777" w:rsidR="009C53BA" w:rsidRDefault="009C53BA" w:rsidP="009C53BA">
      <w:r>
        <w:object w:dxaOrig="17761" w:dyaOrig="4465" w14:anchorId="40202795">
          <v:shape id="_x0000_i1074" type="#_x0000_t75" style="width:404.15pt;height:101.05pt" o:ole="">
            <v:imagedata r:id="rId106" o:title=""/>
          </v:shape>
          <o:OLEObject Type="Embed" ProgID="Visio.Drawing.15" ShapeID="_x0000_i1074" DrawAspect="Content" ObjectID="_1510321742" r:id="rId107"/>
        </w:object>
      </w:r>
    </w:p>
    <w:p w14:paraId="602B75E6" w14:textId="77777777" w:rsidR="009C53BA" w:rsidRDefault="009C53BA" w:rsidP="009C53BA">
      <w:r>
        <w:object w:dxaOrig="19596" w:dyaOrig="5352" w14:anchorId="2C9B4A0F">
          <v:shape id="_x0000_i1075" type="#_x0000_t75" style="width:404.7pt;height:110.3pt" o:ole="">
            <v:imagedata r:id="rId108" o:title=""/>
          </v:shape>
          <o:OLEObject Type="Embed" ProgID="Visio.Drawing.15" ShapeID="_x0000_i1075" DrawAspect="Content" ObjectID="_1510321743" r:id="rId109"/>
        </w:object>
      </w:r>
    </w:p>
    <w:p w14:paraId="7E56E353" w14:textId="77777777" w:rsidR="009C53BA" w:rsidRDefault="009C53BA" w:rsidP="009C53BA">
      <w:r>
        <w:object w:dxaOrig="16969" w:dyaOrig="4753" w14:anchorId="5C74ED80">
          <v:shape id="_x0000_i1076" type="#_x0000_t75" style="width:404.7pt;height:113.8pt" o:ole="">
            <v:imagedata r:id="rId110" o:title=""/>
          </v:shape>
          <o:OLEObject Type="Embed" ProgID="Visio.Drawing.15" ShapeID="_x0000_i1076" DrawAspect="Content" ObjectID="_1510321744" r:id="rId111"/>
        </w:object>
      </w:r>
    </w:p>
    <w:p w14:paraId="665BE122" w14:textId="77777777" w:rsidR="009C53BA" w:rsidRDefault="009C53BA" w:rsidP="009C53BA">
      <w:r>
        <w:object w:dxaOrig="10176" w:dyaOrig="4465" w14:anchorId="0CC82F5B">
          <v:shape id="_x0000_i1077" type="#_x0000_t75" style="width:404.7pt;height:177.7pt" o:ole="">
            <v:imagedata r:id="rId112" o:title=""/>
          </v:shape>
          <o:OLEObject Type="Embed" ProgID="Visio.Drawing.15" ShapeID="_x0000_i1077" DrawAspect="Content" ObjectID="_1510321745" r:id="rId113"/>
        </w:object>
      </w:r>
    </w:p>
    <w:p w14:paraId="6DD8CA76" w14:textId="77777777" w:rsidR="009C53BA" w:rsidRDefault="009C53BA" w:rsidP="009C53BA">
      <w:r>
        <w:object w:dxaOrig="10176" w:dyaOrig="4465" w14:anchorId="76CD6017">
          <v:shape id="_x0000_i1078" type="#_x0000_t75" style="width:404.7pt;height:177.7pt" o:ole="">
            <v:imagedata r:id="rId114" o:title=""/>
          </v:shape>
          <o:OLEObject Type="Embed" ProgID="Visio.Drawing.15" ShapeID="_x0000_i1078" DrawAspect="Content" ObjectID="_1510321746" r:id="rId115"/>
        </w:object>
      </w:r>
    </w:p>
    <w:p w14:paraId="30DC0D66" w14:textId="77777777" w:rsidR="009C53BA" w:rsidRDefault="009C53BA" w:rsidP="009C53BA">
      <w:r>
        <w:object w:dxaOrig="12540" w:dyaOrig="4033" w14:anchorId="3FEC4EBD">
          <v:shape id="_x0000_i1079" type="#_x0000_t75" style="width:404.15pt;height:130.65pt" o:ole="">
            <v:imagedata r:id="rId116" o:title=""/>
          </v:shape>
          <o:OLEObject Type="Embed" ProgID="Visio.Drawing.15" ShapeID="_x0000_i1079" DrawAspect="Content" ObjectID="_1510321747" r:id="rId117"/>
        </w:object>
      </w:r>
    </w:p>
    <w:p w14:paraId="04FAD7B4" w14:textId="77777777" w:rsidR="009C53BA" w:rsidRDefault="009C53BA" w:rsidP="009C53BA">
      <w:pPr>
        <w:rPr>
          <w:sz w:val="24"/>
          <w:szCs w:val="24"/>
        </w:rPr>
      </w:pPr>
      <w:r>
        <w:object w:dxaOrig="14905" w:dyaOrig="4465" w14:anchorId="67957037">
          <v:shape id="_x0000_i1080" type="#_x0000_t75" style="width:404.7pt;height:121.35pt" o:ole="">
            <v:imagedata r:id="rId118" o:title=""/>
          </v:shape>
          <o:OLEObject Type="Embed" ProgID="Visio.Drawing.15" ShapeID="_x0000_i1080" DrawAspect="Content" ObjectID="_1510321748" r:id="rId119"/>
        </w:object>
      </w:r>
    </w:p>
    <w:p w14:paraId="2631B91B" w14:textId="662EE79F" w:rsidR="000060EE" w:rsidRPr="000573B0" w:rsidRDefault="6328C1B9" w:rsidP="00311DE3">
      <w:pPr>
        <w:pStyle w:val="1"/>
      </w:pPr>
      <w:bookmarkStart w:id="24" w:name="_Toc436576267"/>
      <w:r>
        <w:t>系统菜单设计</w:t>
      </w:r>
      <w:bookmarkEnd w:id="24"/>
    </w:p>
    <w:p w14:paraId="5C971ACC" w14:textId="77777777" w:rsidR="000060EE" w:rsidRDefault="000060EE" w:rsidP="000060EE">
      <w:pPr>
        <w:ind w:firstLineChars="100" w:firstLine="240"/>
        <w:rPr>
          <w:sz w:val="24"/>
        </w:rPr>
      </w:pPr>
      <w:r>
        <w:rPr>
          <w:rFonts w:hint="eastAsia"/>
          <w:sz w:val="24"/>
        </w:rPr>
        <w:t>系统菜单层次如下图：</w:t>
      </w:r>
    </w:p>
    <w:p w14:paraId="2BEBE3B8" w14:textId="77777777" w:rsidR="000060EE" w:rsidRPr="000573B0" w:rsidRDefault="000060EE" w:rsidP="000060EE">
      <w:pPr>
        <w:rPr>
          <w:sz w:val="24"/>
        </w:rPr>
      </w:pPr>
      <w:r>
        <w:rPr>
          <w:rFonts w:hint="eastAsia"/>
          <w:noProof/>
          <w:sz w:val="24"/>
        </w:rPr>
        <w:lastRenderedPageBreak/>
        <w:drawing>
          <wp:inline distT="0" distB="0" distL="0" distR="0" wp14:anchorId="6AFED9BA" wp14:editId="4DF3960D">
            <wp:extent cx="5074920" cy="6202680"/>
            <wp:effectExtent l="38100" t="0" r="49530" b="26670"/>
            <wp:docPr id="91" name="图示 9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0" r:lo="rId121" r:qs="rId122" r:cs="rId123"/>
              </a:graphicData>
            </a:graphic>
          </wp:inline>
        </w:drawing>
      </w:r>
    </w:p>
    <w:p w14:paraId="138BDAFE" w14:textId="77777777" w:rsidR="000060EE" w:rsidRDefault="6328C1B9" w:rsidP="00311DE3">
      <w:pPr>
        <w:pStyle w:val="2"/>
      </w:pPr>
      <w:bookmarkStart w:id="25" w:name="_Toc436576268"/>
      <w:r>
        <w:lastRenderedPageBreak/>
        <w:t>7.1登陆界面</w:t>
      </w:r>
      <w:bookmarkEnd w:id="25"/>
    </w:p>
    <w:p w14:paraId="775D113F" w14:textId="77777777" w:rsidR="000060EE" w:rsidRDefault="000060EE" w:rsidP="000060EE">
      <w:r>
        <w:rPr>
          <w:noProof/>
        </w:rPr>
        <w:drawing>
          <wp:inline distT="0" distB="0" distL="0" distR="0" wp14:anchorId="14D056B4" wp14:editId="179AF309">
            <wp:extent cx="5274310" cy="358775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3587750"/>
                    </a:xfrm>
                    <a:prstGeom prst="rect">
                      <a:avLst/>
                    </a:prstGeom>
                  </pic:spPr>
                </pic:pic>
              </a:graphicData>
            </a:graphic>
          </wp:inline>
        </w:drawing>
      </w:r>
    </w:p>
    <w:p w14:paraId="486B88F6" w14:textId="77777777" w:rsidR="000060EE" w:rsidRPr="000573B0" w:rsidRDefault="000060EE" w:rsidP="000060EE">
      <w:r>
        <w:rPr>
          <w:noProof/>
        </w:rPr>
        <w:drawing>
          <wp:inline distT="0" distB="0" distL="0" distR="0" wp14:anchorId="2E6A6A3A" wp14:editId="4379F143">
            <wp:extent cx="5274310" cy="4053840"/>
            <wp:effectExtent l="38100" t="0" r="21590" b="0"/>
            <wp:docPr id="34" name="图示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6" r:lo="rId127" r:qs="rId128" r:cs="rId129"/>
              </a:graphicData>
            </a:graphic>
          </wp:inline>
        </w:drawing>
      </w:r>
    </w:p>
    <w:p w14:paraId="60720E92" w14:textId="77777777" w:rsidR="000060EE" w:rsidRPr="00E6208E" w:rsidRDefault="6328C1B9" w:rsidP="00311DE3">
      <w:pPr>
        <w:pStyle w:val="2"/>
      </w:pPr>
      <w:bookmarkStart w:id="26" w:name="_Toc436576269"/>
      <w:r>
        <w:lastRenderedPageBreak/>
        <w:t>7.2客户服务网页</w:t>
      </w:r>
      <w:bookmarkEnd w:id="26"/>
    </w:p>
    <w:p w14:paraId="12A5E2A4" w14:textId="77777777" w:rsidR="000060EE" w:rsidRDefault="000060EE" w:rsidP="00311DE3">
      <w:pPr>
        <w:pStyle w:val="3"/>
      </w:pPr>
      <w:r w:rsidRPr="008E39E5">
        <w:rPr>
          <w:rFonts w:hint="eastAsia"/>
        </w:rPr>
        <w:tab/>
      </w:r>
      <w:r w:rsidRPr="008E39E5">
        <w:rPr>
          <w:rFonts w:hint="eastAsia"/>
        </w:rPr>
        <w:tab/>
      </w:r>
      <w:bookmarkStart w:id="27" w:name="_Toc436576270"/>
      <w:r>
        <w:t xml:space="preserve">7.2.1 </w:t>
      </w:r>
      <w:r w:rsidRPr="008E39E5">
        <w:t>信息中心</w:t>
      </w:r>
      <w:bookmarkEnd w:id="27"/>
    </w:p>
    <w:p w14:paraId="00F45AC4" w14:textId="77777777" w:rsidR="000060EE" w:rsidRDefault="000060EE" w:rsidP="000060EE">
      <w:r>
        <w:rPr>
          <w:rFonts w:hint="eastAsia"/>
        </w:rPr>
        <w:t>》界面跳转及信息展示示例：</w:t>
      </w:r>
    </w:p>
    <w:p w14:paraId="394AB29F" w14:textId="77777777" w:rsidR="000060EE" w:rsidRDefault="000060EE" w:rsidP="000060EE">
      <w:r>
        <w:rPr>
          <w:noProof/>
        </w:rPr>
        <w:drawing>
          <wp:inline distT="0" distB="0" distL="0" distR="0" wp14:anchorId="3829680A" wp14:editId="2789132A">
            <wp:extent cx="5274310" cy="4361815"/>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274310" cy="4361815"/>
                    </a:xfrm>
                    <a:prstGeom prst="rect">
                      <a:avLst/>
                    </a:prstGeom>
                  </pic:spPr>
                </pic:pic>
              </a:graphicData>
            </a:graphic>
          </wp:inline>
        </w:drawing>
      </w:r>
    </w:p>
    <w:p w14:paraId="01B3580E" w14:textId="77777777" w:rsidR="000060EE" w:rsidRDefault="000060EE" w:rsidP="000060EE">
      <w:r>
        <w:rPr>
          <w:rFonts w:hint="eastAsia"/>
        </w:rPr>
        <w:t>网页最上方是大标题栏，上方具有四个分界面选项，也是客户服务的四大功能</w:t>
      </w:r>
    </w:p>
    <w:p w14:paraId="5845CB4E" w14:textId="77777777" w:rsidR="000060EE" w:rsidRPr="001D7D57" w:rsidRDefault="000060EE" w:rsidP="000060EE">
      <w:r>
        <w:rPr>
          <w:rFonts w:hint="eastAsia"/>
        </w:rPr>
        <w:t>当鼠标移动上时会自动展开，然后可以分别点击进入各个分界面</w:t>
      </w:r>
    </w:p>
    <w:p w14:paraId="08954E5A" w14:textId="77777777" w:rsidR="000060EE" w:rsidRDefault="000060EE" w:rsidP="00311DE3">
      <w:pPr>
        <w:pStyle w:val="3"/>
      </w:pPr>
      <w:r w:rsidRPr="008E39E5">
        <w:rPr>
          <w:rFonts w:hint="eastAsia"/>
        </w:rPr>
        <w:lastRenderedPageBreak/>
        <w:tab/>
      </w:r>
      <w:r w:rsidRPr="008E39E5">
        <w:rPr>
          <w:rFonts w:hint="eastAsia"/>
        </w:rPr>
        <w:tab/>
      </w:r>
      <w:bookmarkStart w:id="28" w:name="_Toc436576271"/>
      <w:r>
        <w:t xml:space="preserve">7.2.2 </w:t>
      </w:r>
      <w:r w:rsidRPr="008E39E5">
        <w:t>投资理财</w:t>
      </w:r>
      <w:bookmarkEnd w:id="28"/>
    </w:p>
    <w:p w14:paraId="62EB8319" w14:textId="77777777" w:rsidR="000060EE" w:rsidRDefault="000060EE" w:rsidP="000060EE">
      <w:r>
        <w:rPr>
          <w:noProof/>
        </w:rPr>
        <w:drawing>
          <wp:inline distT="0" distB="0" distL="0" distR="0" wp14:anchorId="50B0E954" wp14:editId="2DF428C3">
            <wp:extent cx="5274310" cy="2390775"/>
            <wp:effectExtent l="171450" t="171450" r="193040" b="2190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2390775"/>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0113CF6" w14:textId="77777777" w:rsidR="000060EE" w:rsidRPr="00DA497A" w:rsidRDefault="000060EE" w:rsidP="000060EE">
      <w:pPr>
        <w:rPr>
          <w:color w:val="0D0D0D" w:themeColor="text1" w:themeTint="F2"/>
        </w:rPr>
      </w:pPr>
      <w:r w:rsidRPr="00DA497A">
        <w:rPr>
          <w:rFonts w:hint="eastAsia"/>
          <w:color w:val="0D0D0D" w:themeColor="text1" w:themeTint="F2"/>
        </w:rPr>
        <w:t>投资理财的主界面，包括对各个基金的简介，还有资产管理和业务中心的按钮</w:t>
      </w:r>
    </w:p>
    <w:p w14:paraId="305C6BE8" w14:textId="77777777" w:rsidR="000060EE" w:rsidRPr="00DA497A" w:rsidRDefault="000060EE" w:rsidP="000060EE">
      <w:pPr>
        <w:rPr>
          <w:color w:val="0D0D0D" w:themeColor="text1" w:themeTint="F2"/>
        </w:rPr>
      </w:pPr>
    </w:p>
    <w:p w14:paraId="64A46225" w14:textId="77777777" w:rsidR="000060EE" w:rsidRPr="00DA497A" w:rsidRDefault="6328C1B9" w:rsidP="000060EE">
      <w:pPr>
        <w:rPr>
          <w:color w:val="0D0D0D" w:themeColor="text1" w:themeTint="F2"/>
        </w:rPr>
      </w:pPr>
      <w:r w:rsidRPr="6328C1B9">
        <w:rPr>
          <w:color w:val="0D0D0D" w:themeColor="text1" w:themeTint="F2"/>
        </w:rPr>
        <w:t>&gt;</w:t>
      </w:r>
      <w:r w:rsidRPr="6328C1B9">
        <w:rPr>
          <w:color w:val="0D0D0D" w:themeColor="text1" w:themeTint="F2"/>
        </w:rPr>
        <w:t>点击基金的图片</w:t>
      </w:r>
      <w:r w:rsidRPr="6328C1B9">
        <w:rPr>
          <w:color w:val="0D0D0D" w:themeColor="text1" w:themeTint="F2"/>
        </w:rPr>
        <w:t>/</w:t>
      </w:r>
      <w:r w:rsidRPr="6328C1B9">
        <w:rPr>
          <w:color w:val="0D0D0D" w:themeColor="text1" w:themeTint="F2"/>
        </w:rPr>
        <w:t>点击基金下的购买按钮，进入具体基金的介绍界面，在界面上可以购买基金</w:t>
      </w:r>
    </w:p>
    <w:p w14:paraId="11561C22" w14:textId="77777777" w:rsidR="000060EE" w:rsidRDefault="000060EE" w:rsidP="000060EE">
      <w:r>
        <w:rPr>
          <w:noProof/>
        </w:rPr>
        <w:drawing>
          <wp:inline distT="0" distB="0" distL="0" distR="0" wp14:anchorId="0ACC943D" wp14:editId="655FA201">
            <wp:extent cx="5274310" cy="3599180"/>
            <wp:effectExtent l="133350" t="114300" r="154940" b="1727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35991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F81ED0A" w14:textId="77777777" w:rsidR="000060EE" w:rsidRDefault="000060EE" w:rsidP="000060EE"/>
    <w:p w14:paraId="266F6450" w14:textId="77777777" w:rsidR="000060EE" w:rsidRDefault="000060EE" w:rsidP="000060EE"/>
    <w:p w14:paraId="1A681613" w14:textId="77777777" w:rsidR="000060EE" w:rsidRDefault="6328C1B9" w:rsidP="000060EE">
      <w:r>
        <w:lastRenderedPageBreak/>
        <w:t>&gt;</w:t>
      </w:r>
      <w:r>
        <w:t>点击资产管理按钮，进入资产管理界面</w:t>
      </w:r>
    </w:p>
    <w:p w14:paraId="2623958B" w14:textId="77777777" w:rsidR="000060EE" w:rsidRDefault="000060EE" w:rsidP="000060EE">
      <w:r>
        <w:rPr>
          <w:noProof/>
        </w:rPr>
        <w:drawing>
          <wp:inline distT="0" distB="0" distL="0" distR="0" wp14:anchorId="20D6E2E5" wp14:editId="6ECB3F8F">
            <wp:extent cx="5274310" cy="2082165"/>
            <wp:effectExtent l="114300" t="114300" r="154940" b="1466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20821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E2CC9A4" w14:textId="77777777" w:rsidR="000060EE" w:rsidRDefault="6328C1B9" w:rsidP="000060EE">
      <w:r>
        <w:t>&gt;</w:t>
      </w:r>
      <w:r>
        <w:t>点击业务中心按钮，进入业务中心界面</w:t>
      </w:r>
    </w:p>
    <w:p w14:paraId="574071BE" w14:textId="77777777" w:rsidR="000060EE" w:rsidRPr="001D7D57" w:rsidRDefault="000060EE" w:rsidP="000060EE">
      <w:r>
        <w:rPr>
          <w:noProof/>
        </w:rPr>
        <w:drawing>
          <wp:inline distT="0" distB="0" distL="0" distR="0" wp14:anchorId="06523F06" wp14:editId="1C487637">
            <wp:extent cx="5274310" cy="2412365"/>
            <wp:effectExtent l="133350" t="133350" r="154940" b="1593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24123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5865B5" w14:textId="77777777" w:rsidR="000060EE" w:rsidRPr="008E39E5" w:rsidRDefault="000060EE" w:rsidP="00311DE3">
      <w:pPr>
        <w:pStyle w:val="3"/>
      </w:pPr>
      <w:r w:rsidRPr="008E39E5">
        <w:rPr>
          <w:rFonts w:hint="eastAsia"/>
        </w:rPr>
        <w:tab/>
      </w:r>
      <w:r w:rsidRPr="008E39E5">
        <w:rPr>
          <w:rFonts w:hint="eastAsia"/>
        </w:rPr>
        <w:tab/>
      </w:r>
      <w:bookmarkStart w:id="29" w:name="_Toc436576272"/>
      <w:r>
        <w:t xml:space="preserve">7.2.3 </w:t>
      </w:r>
      <w:r w:rsidRPr="008E39E5">
        <w:t>沟通交流</w:t>
      </w:r>
      <w:bookmarkEnd w:id="29"/>
    </w:p>
    <w:p w14:paraId="0042A8E0" w14:textId="77777777" w:rsidR="000060EE" w:rsidRDefault="000060EE" w:rsidP="00311DE3">
      <w:pPr>
        <w:pStyle w:val="4"/>
      </w:pPr>
      <w:r w:rsidRPr="008E39E5">
        <w:rPr>
          <w:rFonts w:hint="eastAsia"/>
        </w:rPr>
        <w:tab/>
      </w:r>
      <w:r w:rsidRPr="008E39E5">
        <w:rPr>
          <w:rFonts w:hint="eastAsia"/>
        </w:rPr>
        <w:tab/>
      </w:r>
      <w:r w:rsidRPr="008E39E5">
        <w:rPr>
          <w:rFonts w:hint="eastAsia"/>
        </w:rPr>
        <w:tab/>
      </w:r>
      <w:r>
        <w:t xml:space="preserve">7.2.3.1 </w:t>
      </w:r>
      <w:r w:rsidRPr="008E39E5">
        <w:t>BBS论坛</w:t>
      </w:r>
    </w:p>
    <w:p w14:paraId="18553DDE" w14:textId="77777777" w:rsidR="000060EE" w:rsidRPr="002716DB" w:rsidRDefault="6328C1B9" w:rsidP="000060EE">
      <w:r>
        <w:t>BBS</w:t>
      </w:r>
      <w:r>
        <w:t>主界面如下，点击图片或者帖子标题能计入具体帖子界面</w:t>
      </w:r>
    </w:p>
    <w:p w14:paraId="193332BD" w14:textId="77777777" w:rsidR="000060EE" w:rsidRDefault="000060EE" w:rsidP="000060EE">
      <w:r>
        <w:rPr>
          <w:noProof/>
        </w:rPr>
        <w:lastRenderedPageBreak/>
        <w:drawing>
          <wp:inline distT="0" distB="0" distL="0" distR="0" wp14:anchorId="22EBD5D4" wp14:editId="4C76E22F">
            <wp:extent cx="5274310" cy="4186555"/>
            <wp:effectExtent l="133350" t="114300" r="154940" b="1568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41865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C2E2A45" w14:textId="77777777" w:rsidR="000060EE" w:rsidRDefault="6328C1B9" w:rsidP="000060EE">
      <w:r>
        <w:t>&gt;</w:t>
      </w:r>
      <w:r>
        <w:t>当我们点击标题，进入具体帖子：</w:t>
      </w:r>
    </w:p>
    <w:p w14:paraId="72189281" w14:textId="77777777" w:rsidR="000060EE" w:rsidRDefault="000060EE" w:rsidP="000060EE">
      <w:r>
        <w:rPr>
          <w:noProof/>
        </w:rPr>
        <w:lastRenderedPageBreak/>
        <w:drawing>
          <wp:inline distT="0" distB="0" distL="0" distR="0" wp14:anchorId="07CFF972" wp14:editId="50A1521F">
            <wp:extent cx="5274310" cy="4935220"/>
            <wp:effectExtent l="133350" t="133350" r="154940" b="1701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49352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3B9516E" w14:textId="77777777" w:rsidR="000060EE" w:rsidRPr="001D7D57" w:rsidRDefault="6328C1B9" w:rsidP="000060EE">
      <w:r>
        <w:t>&gt;</w:t>
      </w:r>
      <w:r>
        <w:t>我们可以选择在直接新盖一楼</w:t>
      </w:r>
      <w:r>
        <w:t>/</w:t>
      </w:r>
      <w:r>
        <w:t>回复某一楼来进行交互</w:t>
      </w:r>
    </w:p>
    <w:p w14:paraId="6775B875" w14:textId="77777777" w:rsidR="000060EE" w:rsidRDefault="000060EE" w:rsidP="000060EE">
      <w:pPr>
        <w:pStyle w:val="4"/>
      </w:pPr>
      <w:r w:rsidRPr="008E39E5">
        <w:rPr>
          <w:rFonts w:hint="eastAsia"/>
        </w:rPr>
        <w:tab/>
      </w:r>
      <w:r w:rsidRPr="008E39E5">
        <w:rPr>
          <w:rFonts w:hint="eastAsia"/>
        </w:rPr>
        <w:tab/>
      </w:r>
      <w:r w:rsidRPr="008E39E5">
        <w:rPr>
          <w:rFonts w:hint="eastAsia"/>
        </w:rPr>
        <w:tab/>
      </w:r>
      <w:r>
        <w:t>7.2.3.2</w:t>
      </w:r>
      <w:r w:rsidRPr="008E39E5">
        <w:t>留言簿</w:t>
      </w:r>
    </w:p>
    <w:p w14:paraId="2A3255FE" w14:textId="77777777" w:rsidR="000060EE" w:rsidRDefault="000060EE" w:rsidP="000060EE">
      <w:r>
        <w:rPr>
          <w:rFonts w:hint="eastAsia"/>
        </w:rPr>
        <w:t>留言簿功能：可以查看过往留言也可以在下面</w:t>
      </w:r>
    </w:p>
    <w:p w14:paraId="6819C3EB" w14:textId="77777777" w:rsidR="000060EE" w:rsidRPr="002716DB" w:rsidRDefault="6328C1B9" w:rsidP="000060EE">
      <w:r>
        <w:t>表现形式与</w:t>
      </w:r>
      <w:r>
        <w:t>BBS</w:t>
      </w:r>
      <w:r>
        <w:t>论坛相同</w:t>
      </w:r>
    </w:p>
    <w:p w14:paraId="3F7DF59F" w14:textId="77777777" w:rsidR="000060EE" w:rsidRDefault="000060EE" w:rsidP="000060EE">
      <w:r>
        <w:rPr>
          <w:noProof/>
        </w:rPr>
        <w:lastRenderedPageBreak/>
        <w:drawing>
          <wp:inline distT="0" distB="0" distL="0" distR="0" wp14:anchorId="57D84295" wp14:editId="1E7F275F">
            <wp:extent cx="5274310" cy="3851910"/>
            <wp:effectExtent l="133350" t="133350" r="154940" b="1676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38519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44BA23" w14:textId="77777777" w:rsidR="000060EE" w:rsidRPr="001D7D57" w:rsidRDefault="000060EE" w:rsidP="000060EE"/>
    <w:p w14:paraId="0DA5C7B4" w14:textId="77777777" w:rsidR="000060EE" w:rsidRDefault="000060EE" w:rsidP="000060EE">
      <w:pPr>
        <w:pStyle w:val="4"/>
      </w:pPr>
      <w:r w:rsidRPr="008E39E5">
        <w:rPr>
          <w:rFonts w:hint="eastAsia"/>
        </w:rPr>
        <w:tab/>
      </w:r>
      <w:r w:rsidRPr="008E39E5">
        <w:rPr>
          <w:rFonts w:hint="eastAsia"/>
        </w:rPr>
        <w:tab/>
      </w:r>
      <w:r w:rsidRPr="008E39E5">
        <w:rPr>
          <w:rFonts w:hint="eastAsia"/>
        </w:rPr>
        <w:tab/>
      </w:r>
      <w:r>
        <w:t>7.2.3.3</w:t>
      </w:r>
      <w:r w:rsidRPr="008E39E5">
        <w:t>聊天室</w:t>
      </w:r>
    </w:p>
    <w:p w14:paraId="2BEB08F4" w14:textId="77777777" w:rsidR="000060EE" w:rsidRPr="00337DB3" w:rsidRDefault="000060EE" w:rsidP="000060EE">
      <w:r>
        <w:rPr>
          <w:rFonts w:hint="eastAsia"/>
        </w:rPr>
        <w:t>聊天室功能：我们可以进入聊天室与他人进行交流沟通</w:t>
      </w:r>
    </w:p>
    <w:p w14:paraId="72C333D5" w14:textId="77777777" w:rsidR="000060EE" w:rsidRPr="001D7D57" w:rsidRDefault="000060EE" w:rsidP="000060EE">
      <w:r>
        <w:rPr>
          <w:noProof/>
        </w:rPr>
        <w:lastRenderedPageBreak/>
        <w:drawing>
          <wp:inline distT="0" distB="0" distL="0" distR="0" wp14:anchorId="0F1627CE" wp14:editId="6001B777">
            <wp:extent cx="5274310" cy="3454400"/>
            <wp:effectExtent l="133350" t="114300" r="154940" b="16510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3454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5A85F40" w14:textId="77777777" w:rsidR="000060EE" w:rsidRDefault="000060EE" w:rsidP="000060EE">
      <w:pPr>
        <w:pStyle w:val="4"/>
      </w:pPr>
      <w:r w:rsidRPr="008E39E5">
        <w:rPr>
          <w:rFonts w:hint="eastAsia"/>
        </w:rPr>
        <w:tab/>
      </w:r>
      <w:r w:rsidRPr="008E39E5">
        <w:rPr>
          <w:rFonts w:hint="eastAsia"/>
        </w:rPr>
        <w:tab/>
      </w:r>
      <w:r w:rsidRPr="008E39E5">
        <w:rPr>
          <w:rFonts w:hint="eastAsia"/>
        </w:rPr>
        <w:tab/>
      </w:r>
      <w:r>
        <w:t xml:space="preserve">7.2.3.4 </w:t>
      </w:r>
      <w:r w:rsidRPr="008E39E5">
        <w:t>网上调查</w:t>
      </w:r>
    </w:p>
    <w:p w14:paraId="675AF13D" w14:textId="77777777" w:rsidR="000060EE" w:rsidRPr="00056DF9" w:rsidRDefault="6328C1B9" w:rsidP="000060EE">
      <w:r>
        <w:t>&gt;</w:t>
      </w:r>
      <w:r>
        <w:t>网上调查</w:t>
      </w:r>
      <w:r>
        <w:t>/</w:t>
      </w:r>
      <w:r>
        <w:t>主要以问卷调查为主，选择调查，然后填写你的调查问卷</w:t>
      </w:r>
    </w:p>
    <w:p w14:paraId="26E5ACF2" w14:textId="77777777" w:rsidR="000060EE" w:rsidRPr="001D7D57" w:rsidRDefault="000060EE" w:rsidP="000060EE">
      <w:r>
        <w:rPr>
          <w:noProof/>
        </w:rPr>
        <w:lastRenderedPageBreak/>
        <w:drawing>
          <wp:inline distT="0" distB="0" distL="0" distR="0" wp14:anchorId="3CE841D3" wp14:editId="3531FD37">
            <wp:extent cx="5274310" cy="5171440"/>
            <wp:effectExtent l="133350" t="133350" r="154940" b="16256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4310" cy="51714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4287616" w14:textId="77777777" w:rsidR="000060EE" w:rsidRDefault="000060EE" w:rsidP="00311DE3">
      <w:pPr>
        <w:pStyle w:val="3"/>
      </w:pPr>
      <w:r w:rsidRPr="008E39E5">
        <w:rPr>
          <w:rFonts w:hint="eastAsia"/>
        </w:rPr>
        <w:tab/>
      </w:r>
      <w:r w:rsidRPr="008E39E5">
        <w:rPr>
          <w:rFonts w:hint="eastAsia"/>
        </w:rPr>
        <w:tab/>
      </w:r>
      <w:bookmarkStart w:id="30" w:name="_Toc436576273"/>
      <w:r>
        <w:t xml:space="preserve">7.2.4 </w:t>
      </w:r>
      <w:r w:rsidRPr="008E39E5">
        <w:t>经纪人服务</w:t>
      </w:r>
      <w:bookmarkEnd w:id="30"/>
    </w:p>
    <w:p w14:paraId="2F471058" w14:textId="77777777" w:rsidR="000060EE" w:rsidRPr="009A1F37" w:rsidRDefault="000060EE" w:rsidP="000060EE">
      <w:r>
        <w:rPr>
          <w:rFonts w:hint="eastAsia"/>
        </w:rPr>
        <w:t>经纪人服务界面首先展示的是当前经纪人，然后你可以进行点击指定更换经纪人等操作</w:t>
      </w:r>
    </w:p>
    <w:p w14:paraId="544ADE74" w14:textId="77777777" w:rsidR="000060EE" w:rsidRDefault="000060EE" w:rsidP="000060EE">
      <w:r>
        <w:rPr>
          <w:noProof/>
        </w:rPr>
        <w:lastRenderedPageBreak/>
        <w:drawing>
          <wp:inline distT="0" distB="0" distL="0" distR="0" wp14:anchorId="59CBFE58" wp14:editId="01E96E3C">
            <wp:extent cx="5274310" cy="4712970"/>
            <wp:effectExtent l="133350" t="114300" r="154940" b="16383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47129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744E3DA" w14:textId="77777777" w:rsidR="000060EE" w:rsidRDefault="6328C1B9" w:rsidP="000060EE">
      <w:r>
        <w:t>&gt;</w:t>
      </w:r>
      <w:r>
        <w:t>点击当前经纪人旁边的指定按钮进入经纪人列表</w:t>
      </w:r>
      <w:r>
        <w:t>,</w:t>
      </w:r>
      <w:r>
        <w:t>可以更换你的经纪人</w:t>
      </w:r>
    </w:p>
    <w:p w14:paraId="08E608A0" w14:textId="77777777" w:rsidR="000060EE" w:rsidRDefault="000060EE" w:rsidP="000060EE">
      <w:r>
        <w:rPr>
          <w:noProof/>
        </w:rPr>
        <w:lastRenderedPageBreak/>
        <w:drawing>
          <wp:inline distT="0" distB="0" distL="0" distR="0" wp14:anchorId="7336955D" wp14:editId="100CF904">
            <wp:extent cx="5274310" cy="3747770"/>
            <wp:effectExtent l="133350" t="114300" r="154940" b="1574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74310" cy="37477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BE5A136" w14:textId="77777777" w:rsidR="000060EE" w:rsidRDefault="000060EE" w:rsidP="000060EE">
      <w:r>
        <w:t>&gt;</w:t>
      </w:r>
      <w:r>
        <w:t>点击投诉按钮，进入投诉界面，你可以突出申诉或者查看当前申诉内容</w:t>
      </w:r>
      <w:r>
        <w:tab/>
      </w:r>
    </w:p>
    <w:p w14:paraId="33669293" w14:textId="77777777" w:rsidR="000060EE" w:rsidRDefault="000060EE" w:rsidP="000060EE">
      <w:r>
        <w:rPr>
          <w:noProof/>
        </w:rPr>
        <w:drawing>
          <wp:inline distT="0" distB="0" distL="0" distR="0" wp14:anchorId="5CB9CBF8" wp14:editId="5ED2C7CD">
            <wp:extent cx="5274310" cy="3528060"/>
            <wp:effectExtent l="133350" t="114300" r="154940" b="1676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35280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111D1EB" w14:textId="77777777" w:rsidR="000060EE" w:rsidRDefault="6328C1B9" w:rsidP="000060EE">
      <w:r>
        <w:t>&gt;</w:t>
      </w:r>
      <w:r>
        <w:t>点击评议按钮，进入评议界面，可以对你的经纪人提出相关意见：</w:t>
      </w:r>
    </w:p>
    <w:p w14:paraId="23AEE6E9" w14:textId="77777777" w:rsidR="000060EE" w:rsidRDefault="000060EE" w:rsidP="000060EE">
      <w:r>
        <w:rPr>
          <w:noProof/>
        </w:rPr>
        <w:lastRenderedPageBreak/>
        <w:drawing>
          <wp:inline distT="0" distB="0" distL="0" distR="0" wp14:anchorId="5747F417" wp14:editId="7E6BF06A">
            <wp:extent cx="5274310" cy="2926715"/>
            <wp:effectExtent l="114300" t="114300" r="154940" b="1403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4310" cy="29267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7DD3784" w14:textId="77777777" w:rsidR="000060EE" w:rsidRDefault="6328C1B9" w:rsidP="000060EE">
      <w:r>
        <w:t>&gt;</w:t>
      </w:r>
      <w:r>
        <w:t>点击咨询按钮，进入咨询界面，你可以对经纪人提出咨询：</w:t>
      </w:r>
    </w:p>
    <w:p w14:paraId="4CA76AC7" w14:textId="77777777" w:rsidR="000060EE" w:rsidRPr="001D7D57" w:rsidRDefault="000060EE" w:rsidP="000060EE">
      <w:r>
        <w:rPr>
          <w:noProof/>
        </w:rPr>
        <w:drawing>
          <wp:inline distT="0" distB="0" distL="0" distR="0" wp14:anchorId="0DF31F74" wp14:editId="430A4BE1">
            <wp:extent cx="5274310" cy="2674620"/>
            <wp:effectExtent l="133350" t="133350" r="154940" b="16383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26746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DB82FBE" w14:textId="77777777" w:rsidR="000060EE" w:rsidRDefault="000060EE" w:rsidP="00311DE3">
      <w:pPr>
        <w:pStyle w:val="2"/>
      </w:pPr>
      <w:r w:rsidRPr="004602AA">
        <w:rPr>
          <w:rFonts w:hint="eastAsia"/>
        </w:rPr>
        <w:tab/>
      </w:r>
      <w:bookmarkStart w:id="31" w:name="_Toc436576274"/>
      <w:r w:rsidRPr="004602AA">
        <w:t>7.3 经纪人服务</w:t>
      </w:r>
      <w:bookmarkEnd w:id="31"/>
    </w:p>
    <w:p w14:paraId="2E0C6D48" w14:textId="77777777" w:rsidR="000060EE" w:rsidRPr="00552F7E" w:rsidRDefault="000060EE" w:rsidP="000060EE">
      <w:r>
        <w:rPr>
          <w:rFonts w:hint="eastAsia"/>
        </w:rPr>
        <w:t>进入经纪人服务界面首先出现的是当日通告界面，然后你可以点击上方的标题栏进入其他界面，具体跳转发放与客户部分相同</w:t>
      </w:r>
    </w:p>
    <w:p w14:paraId="2DC93428" w14:textId="77777777" w:rsidR="000060EE" w:rsidRDefault="000060EE" w:rsidP="00311DE3">
      <w:pPr>
        <w:pStyle w:val="3"/>
      </w:pPr>
      <w:r w:rsidRPr="008E39E5">
        <w:rPr>
          <w:rFonts w:hint="eastAsia"/>
        </w:rPr>
        <w:lastRenderedPageBreak/>
        <w:tab/>
      </w:r>
      <w:r w:rsidRPr="008E39E5">
        <w:rPr>
          <w:rFonts w:hint="eastAsia"/>
        </w:rPr>
        <w:tab/>
      </w:r>
      <w:bookmarkStart w:id="32" w:name="_Toc436576275"/>
      <w:r>
        <w:t xml:space="preserve">7.3.1 </w:t>
      </w:r>
      <w:r w:rsidRPr="008E39E5">
        <w:t>当日通告</w:t>
      </w:r>
      <w:bookmarkEnd w:id="32"/>
    </w:p>
    <w:p w14:paraId="1AE2A392" w14:textId="77777777" w:rsidR="000060EE" w:rsidRPr="00552F7E" w:rsidRDefault="6328C1B9" w:rsidP="000060EE">
      <w:r>
        <w:t>&gt;</w:t>
      </w:r>
      <w:r>
        <w:t>当日通告界面仅仅作为通告的展示界面，仅仅显示你收到的通告</w:t>
      </w:r>
    </w:p>
    <w:p w14:paraId="03A9E4FF" w14:textId="77777777" w:rsidR="000060EE" w:rsidRPr="001D7D57" w:rsidRDefault="000060EE" w:rsidP="000060EE">
      <w:r>
        <w:rPr>
          <w:noProof/>
        </w:rPr>
        <w:drawing>
          <wp:inline distT="0" distB="0" distL="0" distR="0" wp14:anchorId="7D0DCD0D" wp14:editId="15807585">
            <wp:extent cx="5274310" cy="2197735"/>
            <wp:effectExtent l="133350" t="114300" r="154940" b="1644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74310" cy="21977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7C2ACA8" w14:textId="77777777" w:rsidR="000060EE" w:rsidRDefault="000060EE" w:rsidP="00311DE3">
      <w:pPr>
        <w:pStyle w:val="3"/>
      </w:pPr>
      <w:r w:rsidRPr="008E39E5">
        <w:rPr>
          <w:rFonts w:hint="eastAsia"/>
        </w:rPr>
        <w:tab/>
      </w:r>
      <w:r w:rsidRPr="008E39E5">
        <w:rPr>
          <w:rFonts w:hint="eastAsia"/>
        </w:rPr>
        <w:tab/>
      </w:r>
      <w:bookmarkStart w:id="33" w:name="_Toc436576276"/>
      <w:r>
        <w:t xml:space="preserve">7.3.2 </w:t>
      </w:r>
      <w:r w:rsidRPr="008E39E5">
        <w:t>访谈管理</w:t>
      </w:r>
      <w:bookmarkEnd w:id="33"/>
    </w:p>
    <w:p w14:paraId="72666E56" w14:textId="77777777" w:rsidR="000060EE" w:rsidRPr="00552F7E" w:rsidRDefault="000060EE" w:rsidP="000060EE">
      <w:r>
        <w:rPr>
          <w:rFonts w:hint="eastAsia"/>
        </w:rPr>
        <w:t>访谈管理界面显示的客户对你的访谈记录，你可以点击回复按钮对问题进行回复</w:t>
      </w:r>
    </w:p>
    <w:p w14:paraId="5EA3DA1E" w14:textId="77777777" w:rsidR="000060EE" w:rsidRPr="001D7D57" w:rsidRDefault="000060EE" w:rsidP="000060EE">
      <w:r>
        <w:rPr>
          <w:noProof/>
        </w:rPr>
        <w:drawing>
          <wp:inline distT="0" distB="0" distL="0" distR="0" wp14:anchorId="7C29244A" wp14:editId="516214D5">
            <wp:extent cx="5274310" cy="3801745"/>
            <wp:effectExtent l="114300" t="114300" r="154940" b="1606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74310" cy="38017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EF39AEC" w14:textId="77777777" w:rsidR="000060EE" w:rsidRDefault="000060EE" w:rsidP="00311DE3">
      <w:pPr>
        <w:pStyle w:val="3"/>
      </w:pPr>
      <w:r w:rsidRPr="008E39E5">
        <w:rPr>
          <w:rFonts w:hint="eastAsia"/>
        </w:rPr>
        <w:lastRenderedPageBreak/>
        <w:tab/>
      </w:r>
      <w:r w:rsidRPr="008E39E5">
        <w:rPr>
          <w:rFonts w:hint="eastAsia"/>
        </w:rPr>
        <w:tab/>
      </w:r>
      <w:bookmarkStart w:id="34" w:name="_Toc436576277"/>
      <w:r>
        <w:t xml:space="preserve">7.3.3 </w:t>
      </w:r>
      <w:r w:rsidRPr="008E39E5">
        <w:t>计划任务</w:t>
      </w:r>
      <w:bookmarkEnd w:id="34"/>
    </w:p>
    <w:p w14:paraId="728B2A65" w14:textId="77777777" w:rsidR="000060EE" w:rsidRPr="00552F7E" w:rsidRDefault="6328C1B9" w:rsidP="000060EE">
      <w:r>
        <w:t>&gt;</w:t>
      </w:r>
      <w:r>
        <w:t>计划任务是以日历的形式展开，你可以查看当前周的工作备份，指派任务和工作总结</w:t>
      </w:r>
    </w:p>
    <w:p w14:paraId="5FE65CA6" w14:textId="77777777" w:rsidR="000060EE" w:rsidRPr="001D7D57" w:rsidRDefault="000060EE" w:rsidP="000060EE">
      <w:r>
        <w:rPr>
          <w:noProof/>
        </w:rPr>
        <w:drawing>
          <wp:inline distT="0" distB="0" distL="0" distR="0" wp14:anchorId="3AC60339" wp14:editId="5976855C">
            <wp:extent cx="5274310" cy="4206240"/>
            <wp:effectExtent l="133350" t="114300" r="154940" b="1562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4310" cy="42062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37D452B" w14:textId="77777777" w:rsidR="000060EE" w:rsidRDefault="000060EE" w:rsidP="00311DE3">
      <w:pPr>
        <w:pStyle w:val="3"/>
      </w:pPr>
      <w:r w:rsidRPr="008E39E5">
        <w:rPr>
          <w:rFonts w:hint="eastAsia"/>
        </w:rPr>
        <w:tab/>
      </w:r>
      <w:r w:rsidRPr="008E39E5">
        <w:rPr>
          <w:rFonts w:hint="eastAsia"/>
        </w:rPr>
        <w:tab/>
      </w:r>
      <w:bookmarkStart w:id="35" w:name="_Toc436576278"/>
      <w:r>
        <w:t xml:space="preserve">7.3.4 </w:t>
      </w:r>
      <w:r w:rsidRPr="008E39E5">
        <w:t>客户管理</w:t>
      </w:r>
      <w:bookmarkEnd w:id="35"/>
    </w:p>
    <w:p w14:paraId="17D33593" w14:textId="77777777" w:rsidR="000060EE" w:rsidRDefault="000060EE" w:rsidP="000060EE">
      <w:r>
        <w:rPr>
          <w:rFonts w:hint="eastAsia"/>
        </w:rPr>
        <w:t>客户管理是以列表的形式展开，所有的客户在一个列表中，你可以利用滑轮查看每一个客户的相关信息，点击按钮进入每一个客户的相关处理界面，之后会多次使用列表这一工具对分项进行管理，操作相同。</w:t>
      </w:r>
    </w:p>
    <w:p w14:paraId="1CBB0FA9" w14:textId="77777777" w:rsidR="000060EE" w:rsidRPr="00D80E48" w:rsidRDefault="000060EE" w:rsidP="000060EE">
      <w:r>
        <w:rPr>
          <w:rFonts w:hint="eastAsia"/>
        </w:rPr>
        <w:t>客户列表首先是图片和基本信息的展示，然后你可以点击档案查询，交易记录和评估评定分别进入相关操作界面</w:t>
      </w:r>
    </w:p>
    <w:p w14:paraId="4F549644" w14:textId="77777777" w:rsidR="000060EE" w:rsidRDefault="000060EE" w:rsidP="000060EE">
      <w:r>
        <w:rPr>
          <w:noProof/>
        </w:rPr>
        <w:lastRenderedPageBreak/>
        <w:drawing>
          <wp:inline distT="0" distB="0" distL="0" distR="0" wp14:anchorId="32E70A97" wp14:editId="648E1978">
            <wp:extent cx="5948322" cy="2308860"/>
            <wp:effectExtent l="133350" t="114300" r="128905" b="1676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50218" cy="230959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B15A0AA" w14:textId="77777777" w:rsidR="000060EE" w:rsidRDefault="6328C1B9" w:rsidP="000060EE">
      <w:r>
        <w:t>&gt;</w:t>
      </w:r>
      <w:r>
        <w:t>点击档案管理进入档案管理界面</w:t>
      </w:r>
    </w:p>
    <w:p w14:paraId="07C1A487" w14:textId="77777777" w:rsidR="000060EE" w:rsidRDefault="000060EE" w:rsidP="000060EE">
      <w:r>
        <w:rPr>
          <w:noProof/>
        </w:rPr>
        <w:lastRenderedPageBreak/>
        <w:drawing>
          <wp:inline distT="0" distB="0" distL="0" distR="0" wp14:anchorId="3A740FE6" wp14:editId="1192B556">
            <wp:extent cx="4543425" cy="5638800"/>
            <wp:effectExtent l="133350" t="133350" r="142875" b="1714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543425" cy="56388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D191CE" w14:textId="77777777" w:rsidR="000060EE" w:rsidRDefault="6328C1B9" w:rsidP="000060EE">
      <w:r>
        <w:t>&gt;</w:t>
      </w:r>
      <w:r>
        <w:t>点击交易记录进入交易记录界面</w:t>
      </w:r>
    </w:p>
    <w:p w14:paraId="44D35F9B" w14:textId="77777777" w:rsidR="000060EE" w:rsidRDefault="000060EE" w:rsidP="000060EE">
      <w:r>
        <w:rPr>
          <w:noProof/>
        </w:rPr>
        <w:drawing>
          <wp:inline distT="0" distB="0" distL="0" distR="0" wp14:anchorId="4443625C" wp14:editId="68212D26">
            <wp:extent cx="5274310" cy="1725295"/>
            <wp:effectExtent l="133350" t="114300" r="154940" b="1606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17252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C0799FE" w14:textId="77777777" w:rsidR="000060EE" w:rsidRDefault="6328C1B9" w:rsidP="000060EE">
      <w:r>
        <w:lastRenderedPageBreak/>
        <w:t>&gt;</w:t>
      </w:r>
      <w:r>
        <w:t>点击评估管理进入评估管理界面：</w:t>
      </w:r>
    </w:p>
    <w:p w14:paraId="4AAB9990" w14:textId="77777777" w:rsidR="000060EE" w:rsidRPr="001D7D57" w:rsidRDefault="000060EE" w:rsidP="000060EE">
      <w:pPr>
        <w:rPr>
          <w:b/>
        </w:rPr>
      </w:pPr>
      <w:r>
        <w:rPr>
          <w:noProof/>
        </w:rPr>
        <w:drawing>
          <wp:inline distT="0" distB="0" distL="0" distR="0" wp14:anchorId="5BCE00D1" wp14:editId="09022EFE">
            <wp:extent cx="5274310" cy="2108200"/>
            <wp:effectExtent l="133350" t="114300" r="154940" b="13970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2108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42EFF8E" w14:textId="77777777" w:rsidR="000060EE" w:rsidRDefault="000060EE" w:rsidP="00311DE3">
      <w:pPr>
        <w:pStyle w:val="3"/>
      </w:pPr>
      <w:r w:rsidRPr="008E39E5">
        <w:rPr>
          <w:rFonts w:hint="eastAsia"/>
        </w:rPr>
        <w:tab/>
      </w:r>
      <w:r w:rsidRPr="008E39E5">
        <w:rPr>
          <w:rFonts w:hint="eastAsia"/>
        </w:rPr>
        <w:tab/>
      </w:r>
      <w:bookmarkStart w:id="36" w:name="_Toc436576279"/>
      <w:r>
        <w:t xml:space="preserve">7.3.5 </w:t>
      </w:r>
      <w:r w:rsidRPr="008E39E5">
        <w:t>客户服务</w:t>
      </w:r>
      <w:bookmarkEnd w:id="36"/>
    </w:p>
    <w:p w14:paraId="0A0EC70D" w14:textId="77777777" w:rsidR="000060EE" w:rsidRPr="00552F7E" w:rsidRDefault="6328C1B9" w:rsidP="000060EE">
      <w:r>
        <w:t>&gt;</w:t>
      </w:r>
      <w:r>
        <w:t>最后一个客户服务界面实现的是对客户的审核和对委托的</w:t>
      </w:r>
    </w:p>
    <w:p w14:paraId="73F6F6BE" w14:textId="77777777" w:rsidR="000060EE" w:rsidRPr="001D7D57" w:rsidRDefault="000060EE" w:rsidP="000060EE">
      <w:r>
        <w:rPr>
          <w:noProof/>
        </w:rPr>
        <w:drawing>
          <wp:inline distT="0" distB="0" distL="0" distR="0" wp14:anchorId="33D16A51" wp14:editId="03E86711">
            <wp:extent cx="5274310" cy="3596640"/>
            <wp:effectExtent l="133350" t="114300" r="154940" b="1562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35966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464B9A1" w14:textId="77777777" w:rsidR="000060EE" w:rsidRPr="004602AA" w:rsidRDefault="000060EE" w:rsidP="00311DE3">
      <w:pPr>
        <w:pStyle w:val="2"/>
      </w:pPr>
      <w:r w:rsidRPr="004602AA">
        <w:rPr>
          <w:rFonts w:hint="eastAsia"/>
        </w:rPr>
        <w:lastRenderedPageBreak/>
        <w:tab/>
      </w:r>
      <w:bookmarkStart w:id="37" w:name="_Toc436576280"/>
      <w:r w:rsidRPr="004602AA">
        <w:t>7.4 业务管理</w:t>
      </w:r>
      <w:bookmarkEnd w:id="37"/>
    </w:p>
    <w:p w14:paraId="073230D4" w14:textId="77777777" w:rsidR="000060EE" w:rsidRDefault="000060EE" w:rsidP="00311DE3">
      <w:pPr>
        <w:pStyle w:val="3"/>
      </w:pPr>
      <w:r w:rsidRPr="008E39E5">
        <w:rPr>
          <w:rFonts w:hint="eastAsia"/>
        </w:rPr>
        <w:tab/>
      </w:r>
      <w:r w:rsidRPr="008E39E5">
        <w:rPr>
          <w:rFonts w:hint="eastAsia"/>
        </w:rPr>
        <w:tab/>
      </w:r>
      <w:bookmarkStart w:id="38" w:name="_Toc436576281"/>
      <w:r>
        <w:t xml:space="preserve">7.4.1 </w:t>
      </w:r>
      <w:r w:rsidRPr="008E39E5">
        <w:t>经纪人管理</w:t>
      </w:r>
      <w:bookmarkEnd w:id="38"/>
    </w:p>
    <w:p w14:paraId="2B87F89A" w14:textId="77777777" w:rsidR="000060EE" w:rsidRPr="003E4F91" w:rsidRDefault="6328C1B9" w:rsidP="000060EE">
      <w:r>
        <w:t>&gt;</w:t>
      </w:r>
      <w:r>
        <w:t>作为业务管理员进行经纪人的相关设置</w:t>
      </w:r>
      <w:r>
        <w:t>,</w:t>
      </w:r>
      <w:r>
        <w:t>你可以在上面选择各种分组，并对每个分组进行添加删除操作。并点击对应按钮可以对每个经纪人录入材料或者审核资格。</w:t>
      </w:r>
    </w:p>
    <w:p w14:paraId="1A58FFA5" w14:textId="77777777" w:rsidR="000060EE" w:rsidRPr="001D7D57" w:rsidRDefault="000060EE" w:rsidP="000060EE">
      <w:r>
        <w:rPr>
          <w:noProof/>
        </w:rPr>
        <w:drawing>
          <wp:inline distT="0" distB="0" distL="0" distR="0" wp14:anchorId="05C6AF27" wp14:editId="323A1295">
            <wp:extent cx="5274310" cy="4022725"/>
            <wp:effectExtent l="133350" t="114300" r="154940" b="1682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4310" cy="40227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3540C4B" w14:textId="77777777" w:rsidR="000060EE" w:rsidRDefault="000060EE" w:rsidP="00311DE3">
      <w:pPr>
        <w:pStyle w:val="3"/>
      </w:pPr>
      <w:r w:rsidRPr="008E39E5">
        <w:rPr>
          <w:rFonts w:hint="eastAsia"/>
        </w:rPr>
        <w:tab/>
      </w:r>
      <w:r w:rsidRPr="008E39E5">
        <w:rPr>
          <w:rFonts w:hint="eastAsia"/>
        </w:rPr>
        <w:tab/>
      </w:r>
      <w:bookmarkStart w:id="39" w:name="_Toc436576282"/>
      <w:r>
        <w:t xml:space="preserve">7.4.2 </w:t>
      </w:r>
      <w:r w:rsidRPr="008E39E5">
        <w:t>业务管理</w:t>
      </w:r>
      <w:bookmarkEnd w:id="39"/>
    </w:p>
    <w:p w14:paraId="2A6891A8" w14:textId="77777777" w:rsidR="000060EE" w:rsidRDefault="6328C1B9" w:rsidP="000060EE">
      <w:r>
        <w:t>&gt;</w:t>
      </w:r>
      <w:r>
        <w:t>业务管理功能主要由经纪人列表实现，首先，你可以在列表上对经纪人进行分组查看并对每个组的经纪人管理和操作。</w:t>
      </w:r>
    </w:p>
    <w:p w14:paraId="08A8AFE7" w14:textId="77777777" w:rsidR="000060EE" w:rsidRPr="003E4F91" w:rsidRDefault="6328C1B9" w:rsidP="000060EE">
      <w:r>
        <w:t>&gt;</w:t>
      </w:r>
      <w:r>
        <w:t>针对每个经纪人你可以点击监控</w:t>
      </w:r>
      <w:r>
        <w:t>/</w:t>
      </w:r>
      <w:r>
        <w:t>审核按钮进入监控</w:t>
      </w:r>
      <w:r>
        <w:t>/</w:t>
      </w:r>
      <w:r>
        <w:t>审核界面，你可以点击制作工作计划为经纪人安排工作计划，你还可以点击投诉情况查询查询经纪人受到的投诉，</w:t>
      </w:r>
    </w:p>
    <w:p w14:paraId="4A70EA8A" w14:textId="77777777" w:rsidR="000060EE" w:rsidRPr="001D7D57" w:rsidRDefault="000060EE" w:rsidP="000060EE">
      <w:r>
        <w:rPr>
          <w:noProof/>
        </w:rPr>
        <w:lastRenderedPageBreak/>
        <w:drawing>
          <wp:inline distT="0" distB="0" distL="0" distR="0" wp14:anchorId="78E7A66E" wp14:editId="69E8D507">
            <wp:extent cx="5274310" cy="4636135"/>
            <wp:effectExtent l="133350" t="114300" r="154940" b="16446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4310" cy="46361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8E27DC2" w14:textId="77777777" w:rsidR="000060EE" w:rsidRDefault="000060EE" w:rsidP="00311DE3">
      <w:pPr>
        <w:pStyle w:val="3"/>
      </w:pPr>
      <w:r w:rsidRPr="008E39E5">
        <w:rPr>
          <w:rFonts w:hint="eastAsia"/>
        </w:rPr>
        <w:tab/>
      </w:r>
      <w:r w:rsidRPr="008E39E5">
        <w:rPr>
          <w:rFonts w:hint="eastAsia"/>
        </w:rPr>
        <w:tab/>
      </w:r>
      <w:bookmarkStart w:id="40" w:name="_Toc436576283"/>
      <w:r>
        <w:t xml:space="preserve">7.4.3 </w:t>
      </w:r>
      <w:r w:rsidRPr="008E39E5">
        <w:t>客户管理</w:t>
      </w:r>
      <w:bookmarkEnd w:id="40"/>
    </w:p>
    <w:p w14:paraId="53FF5C35" w14:textId="77777777" w:rsidR="000060EE" w:rsidRDefault="6328C1B9" w:rsidP="000060EE">
      <w:r>
        <w:t>&gt;</w:t>
      </w:r>
      <w:r>
        <w:t>客户管理界面中，首先你可以查看当前待审核的客户资料</w:t>
      </w:r>
    </w:p>
    <w:p w14:paraId="06814A34" w14:textId="77777777" w:rsidR="000060EE" w:rsidRPr="00E734E1" w:rsidRDefault="6328C1B9" w:rsidP="000060EE">
      <w:r>
        <w:t>&gt;</w:t>
      </w:r>
      <w:r>
        <w:t>然后我们拥有一个客户列表，具体操作与经纪人列表相同，你可以进行查看或者管理的操作</w:t>
      </w:r>
    </w:p>
    <w:p w14:paraId="2908646A" w14:textId="77777777" w:rsidR="000060EE" w:rsidRPr="001D7D57" w:rsidRDefault="000060EE" w:rsidP="000060EE">
      <w:r>
        <w:rPr>
          <w:noProof/>
        </w:rPr>
        <w:lastRenderedPageBreak/>
        <w:drawing>
          <wp:inline distT="0" distB="0" distL="0" distR="0" wp14:anchorId="24414C2E" wp14:editId="781443FE">
            <wp:extent cx="5274310" cy="5020310"/>
            <wp:effectExtent l="133350" t="133350" r="154940" b="1612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4310" cy="50203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20100D6" w14:textId="77777777" w:rsidR="000060EE" w:rsidRDefault="000060EE" w:rsidP="00311DE3">
      <w:pPr>
        <w:pStyle w:val="3"/>
      </w:pPr>
      <w:r w:rsidRPr="008E39E5">
        <w:rPr>
          <w:rFonts w:hint="eastAsia"/>
        </w:rPr>
        <w:tab/>
      </w:r>
      <w:r w:rsidRPr="008E39E5">
        <w:rPr>
          <w:rFonts w:hint="eastAsia"/>
        </w:rPr>
        <w:tab/>
      </w:r>
      <w:bookmarkStart w:id="41" w:name="_Toc436576284"/>
      <w:r>
        <w:t xml:space="preserve">7.4.4 </w:t>
      </w:r>
      <w:r w:rsidRPr="008E39E5">
        <w:t>信息管理</w:t>
      </w:r>
      <w:bookmarkEnd w:id="41"/>
    </w:p>
    <w:p w14:paraId="3B89F2C6" w14:textId="77777777" w:rsidR="000060EE" w:rsidRPr="006B4975" w:rsidRDefault="6328C1B9" w:rsidP="000060EE">
      <w:r>
        <w:t>我们在信息管理界面可以接受到相关通告，并可以点击转发按钮转发给客户。我们也可以点击</w:t>
      </w:r>
      <w:r>
        <w:t>BBS</w:t>
      </w:r>
      <w:r>
        <w:t>按钮和留言簿按钮进入</w:t>
      </w:r>
      <w:r>
        <w:t>BBS</w:t>
      </w:r>
      <w:r>
        <w:t>和留言簿中。</w:t>
      </w:r>
    </w:p>
    <w:p w14:paraId="36337863" w14:textId="77777777" w:rsidR="000060EE" w:rsidRPr="001D7D57" w:rsidRDefault="000060EE" w:rsidP="000060EE">
      <w:r>
        <w:rPr>
          <w:noProof/>
        </w:rPr>
        <w:lastRenderedPageBreak/>
        <w:drawing>
          <wp:inline distT="0" distB="0" distL="0" distR="0" wp14:anchorId="3C816BD2" wp14:editId="4C123D91">
            <wp:extent cx="5274310" cy="2698115"/>
            <wp:effectExtent l="133350" t="133350" r="154940" b="1593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26981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F9E3B5D" w14:textId="77777777" w:rsidR="000060EE" w:rsidRPr="004602AA" w:rsidRDefault="000060EE" w:rsidP="00311DE3">
      <w:pPr>
        <w:pStyle w:val="2"/>
      </w:pPr>
      <w:r w:rsidRPr="004602AA">
        <w:rPr>
          <w:rFonts w:hint="eastAsia"/>
        </w:rPr>
        <w:tab/>
      </w:r>
      <w:bookmarkStart w:id="42" w:name="_Toc436576285"/>
      <w:r w:rsidRPr="004602AA">
        <w:t>7.5 系统</w:t>
      </w:r>
      <w:r>
        <w:t>管理</w:t>
      </w:r>
      <w:bookmarkEnd w:id="42"/>
    </w:p>
    <w:p w14:paraId="245850FA" w14:textId="77777777" w:rsidR="000060EE" w:rsidRDefault="000060EE" w:rsidP="00311DE3">
      <w:pPr>
        <w:pStyle w:val="3"/>
      </w:pPr>
      <w:r w:rsidRPr="008E39E5">
        <w:rPr>
          <w:rFonts w:hint="eastAsia"/>
        </w:rPr>
        <w:tab/>
      </w:r>
      <w:r w:rsidRPr="008E39E5">
        <w:rPr>
          <w:rFonts w:hint="eastAsia"/>
        </w:rPr>
        <w:tab/>
      </w:r>
      <w:bookmarkStart w:id="43" w:name="_Toc436576286"/>
      <w:r>
        <w:t xml:space="preserve">7.5.1 </w:t>
      </w:r>
      <w:r w:rsidRPr="008E39E5">
        <w:t>组织管理</w:t>
      </w:r>
      <w:bookmarkEnd w:id="43"/>
    </w:p>
    <w:p w14:paraId="6B2759C3" w14:textId="77777777" w:rsidR="000060EE" w:rsidRPr="004602AA" w:rsidRDefault="6328C1B9" w:rsidP="000060EE">
      <w:r>
        <w:t>&gt;</w:t>
      </w:r>
      <w:r>
        <w:t>作为系统管理员定义</w:t>
      </w:r>
      <w:r>
        <w:t>/</w:t>
      </w:r>
      <w:r>
        <w:t>更改你对组织管理的相关设定</w:t>
      </w:r>
    </w:p>
    <w:p w14:paraId="5FAB90F6" w14:textId="77777777" w:rsidR="000060EE" w:rsidRPr="001D7D57" w:rsidRDefault="000060EE" w:rsidP="000060EE">
      <w:r>
        <w:rPr>
          <w:noProof/>
        </w:rPr>
        <w:lastRenderedPageBreak/>
        <w:drawing>
          <wp:inline distT="0" distB="0" distL="0" distR="0" wp14:anchorId="72D0BB30" wp14:editId="4CAA26A2">
            <wp:extent cx="5133975" cy="6648450"/>
            <wp:effectExtent l="114300" t="114300" r="104775" b="15240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133975" cy="66484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3E528C6" w14:textId="77777777" w:rsidR="000060EE" w:rsidRDefault="000060EE" w:rsidP="00311DE3">
      <w:pPr>
        <w:pStyle w:val="3"/>
      </w:pPr>
      <w:r w:rsidRPr="008E39E5">
        <w:rPr>
          <w:rFonts w:hint="eastAsia"/>
        </w:rPr>
        <w:tab/>
      </w:r>
      <w:r w:rsidRPr="008E39E5">
        <w:rPr>
          <w:rFonts w:hint="eastAsia"/>
        </w:rPr>
        <w:tab/>
      </w:r>
      <w:bookmarkStart w:id="44" w:name="_Toc436576287"/>
      <w:r>
        <w:t xml:space="preserve">7.5.2 </w:t>
      </w:r>
      <w:r w:rsidRPr="008E39E5">
        <w:t>信息管理</w:t>
      </w:r>
      <w:bookmarkEnd w:id="44"/>
    </w:p>
    <w:p w14:paraId="195A13FE" w14:textId="77777777" w:rsidR="000060EE" w:rsidRPr="003E4F91" w:rsidRDefault="6328C1B9" w:rsidP="000060EE">
      <w:r>
        <w:t>&gt;</w:t>
      </w:r>
      <w:r>
        <w:t>作为系统管理员定义</w:t>
      </w:r>
      <w:r>
        <w:t>/</w:t>
      </w:r>
      <w:r>
        <w:t>更改你对信息管理的相关设定</w:t>
      </w:r>
    </w:p>
    <w:p w14:paraId="2FBDA581" w14:textId="77777777" w:rsidR="000060EE" w:rsidRPr="001D7D57" w:rsidRDefault="000060EE" w:rsidP="000060EE">
      <w:r>
        <w:rPr>
          <w:noProof/>
        </w:rPr>
        <w:lastRenderedPageBreak/>
        <w:drawing>
          <wp:inline distT="0" distB="0" distL="0" distR="0" wp14:anchorId="3698FAFB" wp14:editId="25E138C4">
            <wp:extent cx="5274310" cy="6240780"/>
            <wp:effectExtent l="133350" t="114300" r="154940" b="1409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4310" cy="62407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983227A" w14:textId="77777777" w:rsidR="000060EE" w:rsidRDefault="000060EE" w:rsidP="00311DE3">
      <w:pPr>
        <w:pStyle w:val="3"/>
      </w:pPr>
      <w:r w:rsidRPr="008E39E5">
        <w:rPr>
          <w:rFonts w:hint="eastAsia"/>
        </w:rPr>
        <w:tab/>
      </w:r>
      <w:r w:rsidRPr="008E39E5">
        <w:rPr>
          <w:rFonts w:hint="eastAsia"/>
        </w:rPr>
        <w:tab/>
      </w:r>
      <w:bookmarkStart w:id="45" w:name="_Toc436576288"/>
      <w:r>
        <w:t>7.5.3</w:t>
      </w:r>
      <w:r w:rsidRPr="008E39E5">
        <w:t>系统管理</w:t>
      </w:r>
      <w:bookmarkEnd w:id="45"/>
    </w:p>
    <w:p w14:paraId="56CE6947" w14:textId="77777777" w:rsidR="000060EE" w:rsidRPr="004602AA" w:rsidRDefault="6328C1B9" w:rsidP="000060EE">
      <w:r>
        <w:t>&gt;</w:t>
      </w:r>
      <w:r>
        <w:t>我们可以查看运行状态和对系统运行参数进行修改</w:t>
      </w:r>
    </w:p>
    <w:p w14:paraId="47A9A328" w14:textId="77777777" w:rsidR="000060EE" w:rsidRPr="003E4F91" w:rsidRDefault="000060EE" w:rsidP="000060EE"/>
    <w:p w14:paraId="51E5119E" w14:textId="77777777" w:rsidR="000060EE" w:rsidRPr="001D7D57" w:rsidRDefault="000060EE" w:rsidP="000060EE">
      <w:r>
        <w:rPr>
          <w:noProof/>
        </w:rPr>
        <w:lastRenderedPageBreak/>
        <w:drawing>
          <wp:inline distT="0" distB="0" distL="0" distR="0" wp14:anchorId="4C4B78EA" wp14:editId="066A8E51">
            <wp:extent cx="5274310" cy="4053205"/>
            <wp:effectExtent l="133350" t="114300" r="154940" b="1568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4310" cy="40532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BE1BD4D" w14:textId="77777777" w:rsidR="008D6975" w:rsidRPr="008109E7" w:rsidRDefault="008D6975" w:rsidP="000060EE"/>
    <w:sectPr w:rsidR="008D6975" w:rsidRPr="008109E7">
      <w:headerReference w:type="default" r:id="rId161"/>
      <w:footerReference w:type="even" r:id="rId162"/>
      <w:footerReference w:type="default" r:id="rId163"/>
      <w:pgSz w:w="11907" w:h="16840" w:code="9"/>
      <w:pgMar w:top="1134" w:right="1814" w:bottom="1134" w:left="1995"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8F93B0" w14:textId="77777777" w:rsidR="00902DB0" w:rsidRDefault="00902DB0">
      <w:r>
        <w:separator/>
      </w:r>
    </w:p>
  </w:endnote>
  <w:endnote w:type="continuationSeparator" w:id="0">
    <w:p w14:paraId="2AD7B55E" w14:textId="77777777" w:rsidR="00902DB0" w:rsidRDefault="00902DB0">
      <w:r>
        <w:continuationSeparator/>
      </w:r>
    </w:p>
  </w:endnote>
  <w:endnote w:type="continuationNotice" w:id="1">
    <w:p w14:paraId="62962A07" w14:textId="77777777" w:rsidR="00902DB0" w:rsidRDefault="00902D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7553BD" w14:textId="77777777" w:rsidR="00947CEF" w:rsidRDefault="00947CEF">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14:paraId="031A69E8" w14:textId="77777777" w:rsidR="00947CEF" w:rsidRDefault="00947CEF">
    <w:pPr>
      <w:pStyle w:val="a6"/>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E9096D" w14:textId="74310A39" w:rsidR="00947CEF" w:rsidRDefault="00947CEF">
    <w:pPr>
      <w:pStyle w:val="a6"/>
      <w:jc w:val="right"/>
    </w:pPr>
    <w:r>
      <w:fldChar w:fldCharType="begin"/>
    </w:r>
    <w:r>
      <w:instrText>PAGE   \* MERGEFORMAT</w:instrText>
    </w:r>
    <w:r>
      <w:fldChar w:fldCharType="separate"/>
    </w:r>
    <w:r w:rsidR="009769D8" w:rsidRPr="009769D8">
      <w:rPr>
        <w:noProof/>
        <w:lang w:val="zh-CN"/>
      </w:rPr>
      <w:t>33</w:t>
    </w:r>
    <w:r>
      <w:fldChar w:fldCharType="end"/>
    </w:r>
  </w:p>
  <w:p w14:paraId="001B7484" w14:textId="77777777" w:rsidR="00947CEF" w:rsidRDefault="00947CEF">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4CEAC0" w14:textId="77777777" w:rsidR="00902DB0" w:rsidRDefault="00902DB0">
      <w:r>
        <w:separator/>
      </w:r>
    </w:p>
  </w:footnote>
  <w:footnote w:type="continuationSeparator" w:id="0">
    <w:p w14:paraId="6BBEF906" w14:textId="77777777" w:rsidR="00902DB0" w:rsidRDefault="00902DB0">
      <w:r>
        <w:continuationSeparator/>
      </w:r>
    </w:p>
  </w:footnote>
  <w:footnote w:type="continuationNotice" w:id="1">
    <w:p w14:paraId="5C23FB02" w14:textId="77777777" w:rsidR="00902DB0" w:rsidRDefault="00902DB0"/>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14560" w14:textId="77777777" w:rsidR="00947CEF" w:rsidRDefault="00947CEF">
    <w:pPr>
      <w:pStyle w:val="a5"/>
      <w:jc w:val="both"/>
    </w:pPr>
    <w:r>
      <w:rPr>
        <w:rFonts w:hint="eastAsia"/>
      </w:rPr>
      <w:t>系统分析报告</w:t>
    </w:r>
    <w:r>
      <w:rPr>
        <w:rFonts w:hint="eastAsia"/>
      </w:rPr>
      <w:t xml:space="preserve">                 </w:t>
    </w:r>
    <w:r>
      <w:rPr>
        <w:rFonts w:hint="eastAsia"/>
      </w:rPr>
      <w:t>北京理工大学计算机科学技术学院</w:t>
    </w:r>
    <w:r>
      <w:rPr>
        <w:rFonts w:hint="eastAsia"/>
      </w:rPr>
      <w:t xml:space="preserve">             </w:t>
    </w:r>
    <w:r>
      <w:rPr>
        <w:rFonts w:hint="eastAsia"/>
      </w:rPr>
      <w:t>软件工程课程设计</w:t>
    </w:r>
  </w:p>
  <w:p w14:paraId="560F22C7" w14:textId="77777777" w:rsidR="00947CEF" w:rsidRDefault="00947CEF">
    <w:pPr>
      <w:pStyle w:val="a5"/>
      <w:jc w:val="both"/>
    </w:pPr>
    <w:r>
      <w:rPr>
        <w:noProof/>
        <w:sz w:val="20"/>
      </w:rPr>
      <mc:AlternateContent>
        <mc:Choice Requires="wps">
          <w:drawing>
            <wp:anchor distT="0" distB="0" distL="114300" distR="114300" simplePos="0" relativeHeight="251658240" behindDoc="0" locked="0" layoutInCell="1" allowOverlap="1" wp14:anchorId="054A6061" wp14:editId="11602CAD">
              <wp:simplePos x="0" y="0"/>
              <wp:positionH relativeFrom="column">
                <wp:posOffset>0</wp:posOffset>
              </wp:positionH>
              <wp:positionV relativeFrom="paragraph">
                <wp:posOffset>31115</wp:posOffset>
              </wp:positionV>
              <wp:extent cx="5133975" cy="0"/>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33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C8250D" id="Line 4"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5pt" to="404.2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wcEEgIAACg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"/>
          </w:pict>
        </mc:Fallback>
      </mc:AlternateContent>
    </w:r>
  </w:p>
  <w:p w14:paraId="1DB62142" w14:textId="23A86658" w:rsidR="00947CEF" w:rsidRDefault="00947CEF">
    <w:pPr>
      <w:pStyle w:val="a5"/>
      <w:jc w:val="both"/>
    </w:pPr>
    <w:r>
      <w:t>文档编号：</w:t>
    </w:r>
    <w:r w:rsidR="008D6975">
      <w:rPr>
        <w:rFonts w:hint="eastAsia"/>
      </w:rPr>
      <w:t>SR</w:t>
    </w:r>
    <w:r w:rsidR="00A60868">
      <w:t>S</w:t>
    </w:r>
    <w:r>
      <w:t xml:space="preserve">-SCBS-01                 </w:t>
    </w:r>
    <w:r w:rsidR="00A60868">
      <w:t xml:space="preserve">           </w:t>
    </w:r>
    <w:r w:rsidR="00A60868">
      <w:rPr>
        <w:rFonts w:hint="eastAsia"/>
      </w:rPr>
      <w:t>设计：</w:t>
    </w:r>
    <w:proofErr w:type="gramStart"/>
    <w:r w:rsidR="00A60868">
      <w:rPr>
        <w:rFonts w:hint="eastAsia"/>
      </w:rPr>
      <w:t>李伟宾</w:t>
    </w:r>
    <w:proofErr w:type="gramEnd"/>
    <w:r w:rsidR="00A60868">
      <w:rPr>
        <w:rFonts w:hint="eastAsia"/>
      </w:rPr>
      <w:t xml:space="preserve"> </w:t>
    </w:r>
    <w:r w:rsidR="00A60868">
      <w:rPr>
        <w:rFonts w:hint="eastAsia"/>
      </w:rPr>
      <w:t>李官星</w:t>
    </w:r>
    <w:r w:rsidR="00A60868">
      <w:rPr>
        <w:rFonts w:hint="eastAsia"/>
      </w:rPr>
      <w:t xml:space="preserve"> </w:t>
    </w:r>
    <w:r w:rsidR="00A60868">
      <w:rPr>
        <w:rFonts w:hint="eastAsia"/>
      </w:rPr>
      <w:t>张弢</w:t>
    </w:r>
    <w:r w:rsidR="00A60868">
      <w:rPr>
        <w:rFonts w:hint="eastAsia"/>
      </w:rPr>
      <w:t xml:space="preserve"> </w:t>
    </w:r>
    <w:r w:rsidR="00A60868">
      <w:rPr>
        <w:rFonts w:hint="eastAsia"/>
      </w:rPr>
      <w:t>黄立夫</w:t>
    </w:r>
    <w:r w:rsidR="00A60868">
      <w:rPr>
        <w:rFonts w:hint="eastAsia"/>
      </w:rPr>
      <w:t xml:space="preserve"> </w:t>
    </w:r>
    <w:r w:rsidR="00A60868">
      <w:rPr>
        <w:rFonts w:hint="eastAsia"/>
      </w:rPr>
      <w:t>郭云坤</w:t>
    </w:r>
    <w:r w:rsidR="0023293F">
      <w:rPr>
        <w:rFonts w:hint="eastAsia"/>
      </w:rPr>
      <w:t xml:space="preserve">              </w:t>
    </w:r>
  </w:p>
  <w:p w14:paraId="6F26A934" w14:textId="77777777" w:rsidR="00947CEF" w:rsidRPr="001D4F01" w:rsidRDefault="00947CEF">
    <w:pPr>
      <w:pStyle w:val="a5"/>
      <w:jc w:val="both"/>
    </w:pPr>
    <w:r>
      <w:rPr>
        <w:rFonts w:hint="eastAsia"/>
      </w:rPr>
      <w:t>文档名称：证券公司业务</w:t>
    </w:r>
    <w:r>
      <w:rPr>
        <w:rFonts w:hint="eastAsia"/>
        <w:bCs/>
      </w:rPr>
      <w:t>系统</w:t>
    </w:r>
    <w:r>
      <w:rPr>
        <w:rFonts w:hint="eastAsia"/>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236E1"/>
    <w:multiLevelType w:val="singleLevel"/>
    <w:tmpl w:val="4972098E"/>
    <w:lvl w:ilvl="0">
      <w:start w:val="1"/>
      <w:numFmt w:val="decimal"/>
      <w:lvlText w:val="%1．．"/>
      <w:lvlJc w:val="left"/>
      <w:pPr>
        <w:tabs>
          <w:tab w:val="num" w:pos="2025"/>
        </w:tabs>
        <w:ind w:left="2025" w:hanging="1080"/>
      </w:pPr>
      <w:rPr>
        <w:rFonts w:hint="eastAsia"/>
      </w:rPr>
    </w:lvl>
  </w:abstractNum>
  <w:abstractNum w:abstractNumId="1" w15:restartNumberingAfterBreak="0">
    <w:nsid w:val="00F016FF"/>
    <w:multiLevelType w:val="singleLevel"/>
    <w:tmpl w:val="B09A875E"/>
    <w:lvl w:ilvl="0">
      <w:start w:val="2"/>
      <w:numFmt w:val="japaneseCounting"/>
      <w:lvlText w:val="%1、"/>
      <w:lvlJc w:val="left"/>
      <w:pPr>
        <w:tabs>
          <w:tab w:val="num" w:pos="420"/>
        </w:tabs>
        <w:ind w:left="420" w:hanging="420"/>
      </w:pPr>
      <w:rPr>
        <w:rFonts w:hint="eastAsia"/>
      </w:rPr>
    </w:lvl>
  </w:abstractNum>
  <w:abstractNum w:abstractNumId="2" w15:restartNumberingAfterBreak="0">
    <w:nsid w:val="04A725F4"/>
    <w:multiLevelType w:val="singleLevel"/>
    <w:tmpl w:val="8550F0F4"/>
    <w:lvl w:ilvl="0">
      <w:start w:val="1"/>
      <w:numFmt w:val="decimal"/>
      <w:lvlText w:val="%1）"/>
      <w:lvlJc w:val="left"/>
      <w:pPr>
        <w:tabs>
          <w:tab w:val="num" w:pos="360"/>
        </w:tabs>
        <w:ind w:left="360" w:hanging="360"/>
      </w:pPr>
      <w:rPr>
        <w:rFonts w:hint="eastAsia"/>
      </w:rPr>
    </w:lvl>
  </w:abstractNum>
  <w:abstractNum w:abstractNumId="3" w15:restartNumberingAfterBreak="0">
    <w:nsid w:val="06CC72C3"/>
    <w:multiLevelType w:val="singleLevel"/>
    <w:tmpl w:val="E4121704"/>
    <w:lvl w:ilvl="0">
      <w:start w:val="1"/>
      <w:numFmt w:val="decimal"/>
      <w:lvlText w:val="%1．"/>
      <w:lvlJc w:val="left"/>
      <w:pPr>
        <w:tabs>
          <w:tab w:val="num" w:pos="2400"/>
        </w:tabs>
        <w:ind w:left="2400" w:hanging="360"/>
      </w:pPr>
      <w:rPr>
        <w:rFonts w:hint="eastAsia"/>
      </w:rPr>
    </w:lvl>
  </w:abstractNum>
  <w:abstractNum w:abstractNumId="4" w15:restartNumberingAfterBreak="0">
    <w:nsid w:val="11952614"/>
    <w:multiLevelType w:val="singleLevel"/>
    <w:tmpl w:val="12F4732C"/>
    <w:lvl w:ilvl="0">
      <w:start w:val="2"/>
      <w:numFmt w:val="decimal"/>
      <w:lvlText w:val="%1．"/>
      <w:lvlJc w:val="left"/>
      <w:pPr>
        <w:tabs>
          <w:tab w:val="num" w:pos="780"/>
        </w:tabs>
        <w:ind w:left="780" w:hanging="360"/>
      </w:pPr>
      <w:rPr>
        <w:rFonts w:hint="eastAsia"/>
      </w:rPr>
    </w:lvl>
  </w:abstractNum>
  <w:abstractNum w:abstractNumId="5" w15:restartNumberingAfterBreak="0">
    <w:nsid w:val="11DB3498"/>
    <w:multiLevelType w:val="multilevel"/>
    <w:tmpl w:val="CDCCBB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29D3E1B"/>
    <w:multiLevelType w:val="singleLevel"/>
    <w:tmpl w:val="BBC89B9A"/>
    <w:lvl w:ilvl="0">
      <w:start w:val="2"/>
      <w:numFmt w:val="decimal"/>
      <w:lvlText w:val="%1．"/>
      <w:lvlJc w:val="left"/>
      <w:pPr>
        <w:tabs>
          <w:tab w:val="num" w:pos="360"/>
        </w:tabs>
        <w:ind w:left="360" w:hanging="360"/>
      </w:pPr>
      <w:rPr>
        <w:rFonts w:hint="eastAsia"/>
      </w:rPr>
    </w:lvl>
  </w:abstractNum>
  <w:abstractNum w:abstractNumId="7" w15:restartNumberingAfterBreak="0">
    <w:nsid w:val="141108EB"/>
    <w:multiLevelType w:val="singleLevel"/>
    <w:tmpl w:val="864C7BDC"/>
    <w:lvl w:ilvl="0">
      <w:start w:val="2"/>
      <w:numFmt w:val="decimal"/>
      <w:lvlText w:val="%1．"/>
      <w:lvlJc w:val="left"/>
      <w:pPr>
        <w:tabs>
          <w:tab w:val="num" w:pos="1304"/>
        </w:tabs>
        <w:ind w:left="1304" w:hanging="360"/>
      </w:pPr>
      <w:rPr>
        <w:rFonts w:hint="eastAsia"/>
      </w:rPr>
    </w:lvl>
  </w:abstractNum>
  <w:abstractNum w:abstractNumId="8" w15:restartNumberingAfterBreak="0">
    <w:nsid w:val="150A6265"/>
    <w:multiLevelType w:val="multilevel"/>
    <w:tmpl w:val="1A0C7C4A"/>
    <w:lvl w:ilvl="0">
      <w:start w:val="1"/>
      <w:numFmt w:val="decimal"/>
      <w:lvlText w:val="%1"/>
      <w:lvlJc w:val="left"/>
      <w:pPr>
        <w:tabs>
          <w:tab w:val="num" w:pos="525"/>
        </w:tabs>
        <w:ind w:left="525" w:hanging="525"/>
      </w:pPr>
      <w:rPr>
        <w:rFonts w:hint="eastAsia"/>
      </w:rPr>
    </w:lvl>
    <w:lvl w:ilvl="1">
      <w:start w:val="1"/>
      <w:numFmt w:val="decimal"/>
      <w:lvlText w:val="%1．%2"/>
      <w:lvlJc w:val="left"/>
      <w:pPr>
        <w:tabs>
          <w:tab w:val="num" w:pos="945"/>
        </w:tabs>
        <w:ind w:left="945" w:hanging="525"/>
      </w:pPr>
      <w:rPr>
        <w:rFonts w:hint="eastAsia"/>
      </w:rPr>
    </w:lvl>
    <w:lvl w:ilvl="2">
      <w:start w:val="1"/>
      <w:numFmt w:val="decimal"/>
      <w:lvlText w:val="%1．%2.%3"/>
      <w:lvlJc w:val="left"/>
      <w:pPr>
        <w:tabs>
          <w:tab w:val="num" w:pos="1365"/>
        </w:tabs>
        <w:ind w:left="1365" w:hanging="525"/>
      </w:pPr>
      <w:rPr>
        <w:rFonts w:hint="eastAsia"/>
      </w:rPr>
    </w:lvl>
    <w:lvl w:ilvl="3">
      <w:start w:val="1"/>
      <w:numFmt w:val="decimal"/>
      <w:lvlText w:val="%1．%2.%3.%4"/>
      <w:lvlJc w:val="left"/>
      <w:pPr>
        <w:tabs>
          <w:tab w:val="num" w:pos="1785"/>
        </w:tabs>
        <w:ind w:left="1785" w:hanging="525"/>
      </w:pPr>
      <w:rPr>
        <w:rFonts w:hint="eastAsia"/>
      </w:rPr>
    </w:lvl>
    <w:lvl w:ilvl="4">
      <w:start w:val="1"/>
      <w:numFmt w:val="decimal"/>
      <w:lvlText w:val="%1．%2.%3.%4.%5"/>
      <w:lvlJc w:val="left"/>
      <w:pPr>
        <w:tabs>
          <w:tab w:val="num" w:pos="2205"/>
        </w:tabs>
        <w:ind w:left="2205" w:hanging="525"/>
      </w:pPr>
      <w:rPr>
        <w:rFonts w:hint="eastAsia"/>
      </w:rPr>
    </w:lvl>
    <w:lvl w:ilvl="5">
      <w:start w:val="1"/>
      <w:numFmt w:val="decimal"/>
      <w:lvlText w:val="%1．%2.%3.%4.%5.%6"/>
      <w:lvlJc w:val="left"/>
      <w:pPr>
        <w:tabs>
          <w:tab w:val="num" w:pos="2625"/>
        </w:tabs>
        <w:ind w:left="2625" w:hanging="525"/>
      </w:pPr>
      <w:rPr>
        <w:rFonts w:hint="eastAsia"/>
      </w:rPr>
    </w:lvl>
    <w:lvl w:ilvl="6">
      <w:start w:val="1"/>
      <w:numFmt w:val="decimal"/>
      <w:lvlText w:val="%1．%2.%3.%4.%5.%6.%7"/>
      <w:lvlJc w:val="left"/>
      <w:pPr>
        <w:tabs>
          <w:tab w:val="num" w:pos="3045"/>
        </w:tabs>
        <w:ind w:left="3045" w:hanging="525"/>
      </w:pPr>
      <w:rPr>
        <w:rFonts w:hint="eastAsia"/>
      </w:rPr>
    </w:lvl>
    <w:lvl w:ilvl="7">
      <w:start w:val="1"/>
      <w:numFmt w:val="decimal"/>
      <w:lvlText w:val="%1．%2.%3.%4.%5.%6.%7.%8"/>
      <w:lvlJc w:val="left"/>
      <w:pPr>
        <w:tabs>
          <w:tab w:val="num" w:pos="3465"/>
        </w:tabs>
        <w:ind w:left="3465" w:hanging="525"/>
      </w:pPr>
      <w:rPr>
        <w:rFonts w:hint="eastAsia"/>
      </w:rPr>
    </w:lvl>
    <w:lvl w:ilvl="8">
      <w:start w:val="1"/>
      <w:numFmt w:val="decimal"/>
      <w:lvlText w:val="%1．%2.%3.%4.%5.%6.%7.%8.%9"/>
      <w:lvlJc w:val="left"/>
      <w:pPr>
        <w:tabs>
          <w:tab w:val="num" w:pos="3885"/>
        </w:tabs>
        <w:ind w:left="3885" w:hanging="525"/>
      </w:pPr>
      <w:rPr>
        <w:rFonts w:hint="eastAsia"/>
      </w:rPr>
    </w:lvl>
  </w:abstractNum>
  <w:abstractNum w:abstractNumId="9" w15:restartNumberingAfterBreak="0">
    <w:nsid w:val="16EA4508"/>
    <w:multiLevelType w:val="hybridMultilevel"/>
    <w:tmpl w:val="32848328"/>
    <w:lvl w:ilvl="0" w:tplc="9D2C41FE">
      <w:start w:val="1"/>
      <w:numFmt w:val="decimal"/>
      <w:lvlText w:val="%1．"/>
      <w:lvlJc w:val="left"/>
      <w:pPr>
        <w:ind w:left="600" w:hanging="360"/>
      </w:pPr>
      <w:rPr>
        <w:rFonts w:ascii="Times New Roman" w:hAnsi="Times New Roman"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 w15:restartNumberingAfterBreak="0">
    <w:nsid w:val="174E3D2B"/>
    <w:multiLevelType w:val="hybridMultilevel"/>
    <w:tmpl w:val="5FF0EDD0"/>
    <w:lvl w:ilvl="0" w:tplc="BBBA5C5A">
      <w:start w:val="6"/>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984563A"/>
    <w:multiLevelType w:val="singleLevel"/>
    <w:tmpl w:val="7E3AFA3E"/>
    <w:lvl w:ilvl="0">
      <w:start w:val="1"/>
      <w:numFmt w:val="decimal"/>
      <w:lvlText w:val="%1．"/>
      <w:lvlJc w:val="left"/>
      <w:pPr>
        <w:tabs>
          <w:tab w:val="num" w:pos="832"/>
        </w:tabs>
        <w:ind w:left="832" w:hanging="360"/>
      </w:pPr>
      <w:rPr>
        <w:rFonts w:hint="eastAsia"/>
      </w:rPr>
    </w:lvl>
  </w:abstractNum>
  <w:abstractNum w:abstractNumId="12" w15:restartNumberingAfterBreak="0">
    <w:nsid w:val="2D7D54FF"/>
    <w:multiLevelType w:val="singleLevel"/>
    <w:tmpl w:val="057EF232"/>
    <w:lvl w:ilvl="0">
      <w:start w:val="2"/>
      <w:numFmt w:val="decimal"/>
      <w:lvlText w:val="%1．"/>
      <w:lvlJc w:val="left"/>
      <w:pPr>
        <w:tabs>
          <w:tab w:val="num" w:pos="1305"/>
        </w:tabs>
        <w:ind w:left="1305" w:hanging="360"/>
      </w:pPr>
      <w:rPr>
        <w:rFonts w:hint="eastAsia"/>
      </w:rPr>
    </w:lvl>
  </w:abstractNum>
  <w:abstractNum w:abstractNumId="13" w15:restartNumberingAfterBreak="0">
    <w:nsid w:val="347F24B1"/>
    <w:multiLevelType w:val="singleLevel"/>
    <w:tmpl w:val="C84CBD32"/>
    <w:lvl w:ilvl="0">
      <w:start w:val="1"/>
      <w:numFmt w:val="decimal"/>
      <w:lvlText w:val="%1．"/>
      <w:lvlJc w:val="left"/>
      <w:pPr>
        <w:tabs>
          <w:tab w:val="num" w:pos="735"/>
        </w:tabs>
        <w:ind w:left="735" w:hanging="315"/>
      </w:pPr>
      <w:rPr>
        <w:rFonts w:hint="eastAsia"/>
      </w:rPr>
    </w:lvl>
  </w:abstractNum>
  <w:abstractNum w:abstractNumId="14" w15:restartNumberingAfterBreak="0">
    <w:nsid w:val="3B585DF9"/>
    <w:multiLevelType w:val="singleLevel"/>
    <w:tmpl w:val="EDC079CE"/>
    <w:lvl w:ilvl="0">
      <w:start w:val="2"/>
      <w:numFmt w:val="decimal"/>
      <w:lvlText w:val="%1．"/>
      <w:lvlJc w:val="left"/>
      <w:pPr>
        <w:tabs>
          <w:tab w:val="num" w:pos="1304"/>
        </w:tabs>
        <w:ind w:left="1304" w:hanging="360"/>
      </w:pPr>
      <w:rPr>
        <w:rFonts w:hint="eastAsia"/>
      </w:rPr>
    </w:lvl>
  </w:abstractNum>
  <w:abstractNum w:abstractNumId="15" w15:restartNumberingAfterBreak="0">
    <w:nsid w:val="4CDF3AC3"/>
    <w:multiLevelType w:val="singleLevel"/>
    <w:tmpl w:val="30E413AA"/>
    <w:lvl w:ilvl="0">
      <w:start w:val="2"/>
      <w:numFmt w:val="decimal"/>
      <w:lvlText w:val="%1．"/>
      <w:lvlJc w:val="left"/>
      <w:pPr>
        <w:tabs>
          <w:tab w:val="num" w:pos="780"/>
        </w:tabs>
        <w:ind w:left="780" w:hanging="360"/>
      </w:pPr>
      <w:rPr>
        <w:rFonts w:hint="eastAsia"/>
      </w:rPr>
    </w:lvl>
  </w:abstractNum>
  <w:abstractNum w:abstractNumId="16" w15:restartNumberingAfterBreak="0">
    <w:nsid w:val="4E333E95"/>
    <w:multiLevelType w:val="singleLevel"/>
    <w:tmpl w:val="190AF426"/>
    <w:lvl w:ilvl="0">
      <w:start w:val="2"/>
      <w:numFmt w:val="decimal"/>
      <w:lvlText w:val="%1．"/>
      <w:lvlJc w:val="left"/>
      <w:pPr>
        <w:tabs>
          <w:tab w:val="num" w:pos="780"/>
        </w:tabs>
        <w:ind w:left="780" w:hanging="360"/>
      </w:pPr>
      <w:rPr>
        <w:rFonts w:hint="eastAsia"/>
      </w:rPr>
    </w:lvl>
  </w:abstractNum>
  <w:abstractNum w:abstractNumId="17" w15:restartNumberingAfterBreak="0">
    <w:nsid w:val="4F2E67A9"/>
    <w:multiLevelType w:val="singleLevel"/>
    <w:tmpl w:val="1B981F16"/>
    <w:lvl w:ilvl="0">
      <w:start w:val="1"/>
      <w:numFmt w:val="japaneseCounting"/>
      <w:lvlText w:val="%1、"/>
      <w:lvlJc w:val="left"/>
      <w:pPr>
        <w:tabs>
          <w:tab w:val="num" w:pos="600"/>
        </w:tabs>
        <w:ind w:left="600" w:hanging="480"/>
      </w:pPr>
      <w:rPr>
        <w:rFonts w:hint="eastAsia"/>
      </w:rPr>
    </w:lvl>
  </w:abstractNum>
  <w:abstractNum w:abstractNumId="18" w15:restartNumberingAfterBreak="0">
    <w:nsid w:val="524C6412"/>
    <w:multiLevelType w:val="multilevel"/>
    <w:tmpl w:val="95685C6C"/>
    <w:lvl w:ilvl="0">
      <w:start w:val="1"/>
      <w:numFmt w:val="decimal"/>
      <w:lvlText w:val="%1"/>
      <w:lvlJc w:val="left"/>
      <w:pPr>
        <w:tabs>
          <w:tab w:val="num" w:pos="840"/>
        </w:tabs>
        <w:ind w:left="840" w:hanging="840"/>
      </w:pPr>
      <w:rPr>
        <w:rFonts w:hint="eastAsia"/>
      </w:rPr>
    </w:lvl>
    <w:lvl w:ilvl="1">
      <w:start w:val="1"/>
      <w:numFmt w:val="decimal"/>
      <w:lvlText w:val="%1．%2"/>
      <w:lvlJc w:val="left"/>
      <w:pPr>
        <w:tabs>
          <w:tab w:val="num" w:pos="1312"/>
        </w:tabs>
        <w:ind w:left="1312" w:hanging="840"/>
      </w:pPr>
      <w:rPr>
        <w:rFonts w:hint="eastAsia"/>
      </w:rPr>
    </w:lvl>
    <w:lvl w:ilvl="2">
      <w:start w:val="1"/>
      <w:numFmt w:val="decimal"/>
      <w:lvlText w:val="%1．%2．%3"/>
      <w:lvlJc w:val="left"/>
      <w:pPr>
        <w:tabs>
          <w:tab w:val="num" w:pos="1784"/>
        </w:tabs>
        <w:ind w:left="1784" w:hanging="840"/>
      </w:pPr>
      <w:rPr>
        <w:rFonts w:hint="eastAsia"/>
      </w:rPr>
    </w:lvl>
    <w:lvl w:ilvl="3">
      <w:start w:val="1"/>
      <w:numFmt w:val="decimal"/>
      <w:lvlText w:val="%1．%2．%3.%4"/>
      <w:lvlJc w:val="left"/>
      <w:pPr>
        <w:tabs>
          <w:tab w:val="num" w:pos="2256"/>
        </w:tabs>
        <w:ind w:left="2256" w:hanging="840"/>
      </w:pPr>
      <w:rPr>
        <w:rFonts w:hint="eastAsia"/>
      </w:rPr>
    </w:lvl>
    <w:lvl w:ilvl="4">
      <w:start w:val="1"/>
      <w:numFmt w:val="decimal"/>
      <w:lvlText w:val="%1．%2．%3.%4.%5"/>
      <w:lvlJc w:val="left"/>
      <w:pPr>
        <w:tabs>
          <w:tab w:val="num" w:pos="2728"/>
        </w:tabs>
        <w:ind w:left="2728" w:hanging="840"/>
      </w:pPr>
      <w:rPr>
        <w:rFonts w:hint="eastAsia"/>
      </w:rPr>
    </w:lvl>
    <w:lvl w:ilvl="5">
      <w:start w:val="1"/>
      <w:numFmt w:val="decimal"/>
      <w:lvlText w:val="%1．%2．%3.%4.%5.%6"/>
      <w:lvlJc w:val="left"/>
      <w:pPr>
        <w:tabs>
          <w:tab w:val="num" w:pos="3200"/>
        </w:tabs>
        <w:ind w:left="3200" w:hanging="840"/>
      </w:pPr>
      <w:rPr>
        <w:rFonts w:hint="eastAsia"/>
      </w:rPr>
    </w:lvl>
    <w:lvl w:ilvl="6">
      <w:start w:val="1"/>
      <w:numFmt w:val="decimal"/>
      <w:lvlText w:val="%1．%2．%3.%4.%5.%6.%7"/>
      <w:lvlJc w:val="left"/>
      <w:pPr>
        <w:tabs>
          <w:tab w:val="num" w:pos="3672"/>
        </w:tabs>
        <w:ind w:left="3672" w:hanging="840"/>
      </w:pPr>
      <w:rPr>
        <w:rFonts w:hint="eastAsia"/>
      </w:rPr>
    </w:lvl>
    <w:lvl w:ilvl="7">
      <w:start w:val="1"/>
      <w:numFmt w:val="decimal"/>
      <w:lvlText w:val="%1．%2．%3.%4.%5.%6.%7.%8"/>
      <w:lvlJc w:val="left"/>
      <w:pPr>
        <w:tabs>
          <w:tab w:val="num" w:pos="4144"/>
        </w:tabs>
        <w:ind w:left="4144" w:hanging="840"/>
      </w:pPr>
      <w:rPr>
        <w:rFonts w:hint="eastAsia"/>
      </w:rPr>
    </w:lvl>
    <w:lvl w:ilvl="8">
      <w:start w:val="1"/>
      <w:numFmt w:val="decimal"/>
      <w:lvlText w:val="%1．%2．%3.%4.%5.%6.%7.%8.%9"/>
      <w:lvlJc w:val="left"/>
      <w:pPr>
        <w:tabs>
          <w:tab w:val="num" w:pos="4616"/>
        </w:tabs>
        <w:ind w:left="4616" w:hanging="840"/>
      </w:pPr>
      <w:rPr>
        <w:rFonts w:hint="eastAsia"/>
      </w:rPr>
    </w:lvl>
  </w:abstractNum>
  <w:abstractNum w:abstractNumId="19" w15:restartNumberingAfterBreak="0">
    <w:nsid w:val="546F7CDE"/>
    <w:multiLevelType w:val="singleLevel"/>
    <w:tmpl w:val="5928CF74"/>
    <w:lvl w:ilvl="0">
      <w:start w:val="1"/>
      <w:numFmt w:val="japaneseCounting"/>
      <w:lvlText w:val="%1、"/>
      <w:lvlJc w:val="left"/>
      <w:pPr>
        <w:tabs>
          <w:tab w:val="num" w:pos="420"/>
        </w:tabs>
        <w:ind w:left="420" w:hanging="420"/>
      </w:pPr>
      <w:rPr>
        <w:rFonts w:hint="eastAsia"/>
      </w:rPr>
    </w:lvl>
  </w:abstractNum>
  <w:abstractNum w:abstractNumId="20" w15:restartNumberingAfterBreak="0">
    <w:nsid w:val="5A472448"/>
    <w:multiLevelType w:val="singleLevel"/>
    <w:tmpl w:val="3B1C0318"/>
    <w:lvl w:ilvl="0">
      <w:start w:val="1"/>
      <w:numFmt w:val="decimal"/>
      <w:lvlText w:val="%1．"/>
      <w:lvlJc w:val="left"/>
      <w:pPr>
        <w:tabs>
          <w:tab w:val="num" w:pos="675"/>
        </w:tabs>
        <w:ind w:left="675" w:hanging="360"/>
      </w:pPr>
      <w:rPr>
        <w:rFonts w:hint="eastAsia"/>
      </w:rPr>
    </w:lvl>
  </w:abstractNum>
  <w:abstractNum w:abstractNumId="21" w15:restartNumberingAfterBreak="0">
    <w:nsid w:val="5E0E16A9"/>
    <w:multiLevelType w:val="singleLevel"/>
    <w:tmpl w:val="F6CA4C14"/>
    <w:lvl w:ilvl="0">
      <w:start w:val="1"/>
      <w:numFmt w:val="decimal"/>
      <w:lvlText w:val="%1．"/>
      <w:lvlJc w:val="left"/>
      <w:pPr>
        <w:tabs>
          <w:tab w:val="num" w:pos="960"/>
        </w:tabs>
        <w:ind w:left="960" w:hanging="360"/>
      </w:pPr>
      <w:rPr>
        <w:rFonts w:hint="eastAsia"/>
      </w:rPr>
    </w:lvl>
  </w:abstractNum>
  <w:abstractNum w:abstractNumId="22" w15:restartNumberingAfterBreak="0">
    <w:nsid w:val="63E0468B"/>
    <w:multiLevelType w:val="hybridMultilevel"/>
    <w:tmpl w:val="5DE0CAF0"/>
    <w:lvl w:ilvl="0" w:tplc="99363ADC">
      <w:start w:val="6"/>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68BC4513"/>
    <w:multiLevelType w:val="singleLevel"/>
    <w:tmpl w:val="58E4A55E"/>
    <w:lvl w:ilvl="0">
      <w:start w:val="2"/>
      <w:numFmt w:val="decimal"/>
      <w:lvlText w:val="%1．"/>
      <w:lvlJc w:val="left"/>
      <w:pPr>
        <w:tabs>
          <w:tab w:val="num" w:pos="360"/>
        </w:tabs>
        <w:ind w:left="360" w:hanging="360"/>
      </w:pPr>
      <w:rPr>
        <w:rFonts w:hint="eastAsia"/>
      </w:rPr>
    </w:lvl>
  </w:abstractNum>
  <w:abstractNum w:abstractNumId="24" w15:restartNumberingAfterBreak="0">
    <w:nsid w:val="6D2146C7"/>
    <w:multiLevelType w:val="singleLevel"/>
    <w:tmpl w:val="2A6E1FA2"/>
    <w:lvl w:ilvl="0">
      <w:start w:val="1"/>
      <w:numFmt w:val="decimal"/>
      <w:lvlText w:val="%1．"/>
      <w:lvlJc w:val="left"/>
      <w:pPr>
        <w:tabs>
          <w:tab w:val="num" w:pos="960"/>
        </w:tabs>
        <w:ind w:left="960" w:hanging="360"/>
      </w:pPr>
      <w:rPr>
        <w:rFonts w:hint="eastAsia"/>
      </w:rPr>
    </w:lvl>
  </w:abstractNum>
  <w:abstractNum w:abstractNumId="25" w15:restartNumberingAfterBreak="0">
    <w:nsid w:val="6E267697"/>
    <w:multiLevelType w:val="singleLevel"/>
    <w:tmpl w:val="8196EFE8"/>
    <w:lvl w:ilvl="0">
      <w:start w:val="2"/>
      <w:numFmt w:val="decimal"/>
      <w:lvlText w:val="%1．"/>
      <w:lvlJc w:val="left"/>
      <w:pPr>
        <w:tabs>
          <w:tab w:val="num" w:pos="780"/>
        </w:tabs>
        <w:ind w:left="780" w:hanging="360"/>
      </w:pPr>
      <w:rPr>
        <w:rFonts w:hint="eastAsia"/>
      </w:rPr>
    </w:lvl>
  </w:abstractNum>
  <w:abstractNum w:abstractNumId="26" w15:restartNumberingAfterBreak="0">
    <w:nsid w:val="6E377614"/>
    <w:multiLevelType w:val="singleLevel"/>
    <w:tmpl w:val="5DC8300E"/>
    <w:lvl w:ilvl="0">
      <w:start w:val="1"/>
      <w:numFmt w:val="decimal"/>
      <w:lvlText w:val="%1）"/>
      <w:lvlJc w:val="left"/>
      <w:pPr>
        <w:tabs>
          <w:tab w:val="num" w:pos="360"/>
        </w:tabs>
        <w:ind w:left="360" w:hanging="360"/>
      </w:pPr>
      <w:rPr>
        <w:rFonts w:hint="eastAsia"/>
        <w:u w:val="single"/>
      </w:rPr>
    </w:lvl>
  </w:abstractNum>
  <w:abstractNum w:abstractNumId="27" w15:restartNumberingAfterBreak="0">
    <w:nsid w:val="6E644E5D"/>
    <w:multiLevelType w:val="hybridMultilevel"/>
    <w:tmpl w:val="0528140C"/>
    <w:lvl w:ilvl="0" w:tplc="B6FEC0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17C7B22"/>
    <w:multiLevelType w:val="singleLevel"/>
    <w:tmpl w:val="179655F4"/>
    <w:lvl w:ilvl="0">
      <w:start w:val="2"/>
      <w:numFmt w:val="decimal"/>
      <w:lvlText w:val="%1．"/>
      <w:lvlJc w:val="left"/>
      <w:pPr>
        <w:tabs>
          <w:tab w:val="num" w:pos="360"/>
        </w:tabs>
        <w:ind w:left="360" w:hanging="360"/>
      </w:pPr>
      <w:rPr>
        <w:rFonts w:hint="eastAsia"/>
      </w:rPr>
    </w:lvl>
  </w:abstractNum>
  <w:abstractNum w:abstractNumId="29" w15:restartNumberingAfterBreak="0">
    <w:nsid w:val="7519122A"/>
    <w:multiLevelType w:val="hybridMultilevel"/>
    <w:tmpl w:val="81B0B64C"/>
    <w:lvl w:ilvl="0" w:tplc="53425C8A">
      <w:start w:val="7"/>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754A6BC6"/>
    <w:multiLevelType w:val="singleLevel"/>
    <w:tmpl w:val="C464AF02"/>
    <w:lvl w:ilvl="0">
      <w:start w:val="2"/>
      <w:numFmt w:val="decimal"/>
      <w:lvlText w:val="%1．"/>
      <w:lvlJc w:val="left"/>
      <w:pPr>
        <w:tabs>
          <w:tab w:val="num" w:pos="1304"/>
        </w:tabs>
        <w:ind w:left="1304" w:hanging="360"/>
      </w:pPr>
      <w:rPr>
        <w:rFonts w:hint="eastAsia"/>
      </w:rPr>
    </w:lvl>
  </w:abstractNum>
  <w:abstractNum w:abstractNumId="31" w15:restartNumberingAfterBreak="0">
    <w:nsid w:val="7C145A56"/>
    <w:multiLevelType w:val="hybridMultilevel"/>
    <w:tmpl w:val="223831DE"/>
    <w:lvl w:ilvl="0" w:tplc="1D28CE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D2262B9"/>
    <w:multiLevelType w:val="hybridMultilevel"/>
    <w:tmpl w:val="40402CA0"/>
    <w:lvl w:ilvl="0" w:tplc="3EAA8D60">
      <w:start w:val="5"/>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3"/>
  </w:num>
  <w:num w:numId="2">
    <w:abstractNumId w:val="17"/>
  </w:num>
  <w:num w:numId="3">
    <w:abstractNumId w:val="3"/>
  </w:num>
  <w:num w:numId="4">
    <w:abstractNumId w:val="21"/>
  </w:num>
  <w:num w:numId="5">
    <w:abstractNumId w:val="24"/>
  </w:num>
  <w:num w:numId="6">
    <w:abstractNumId w:val="19"/>
  </w:num>
  <w:num w:numId="7">
    <w:abstractNumId w:val="8"/>
  </w:num>
  <w:num w:numId="8">
    <w:abstractNumId w:val="18"/>
  </w:num>
  <w:num w:numId="9">
    <w:abstractNumId w:val="0"/>
  </w:num>
  <w:num w:numId="10">
    <w:abstractNumId w:val="11"/>
  </w:num>
  <w:num w:numId="11">
    <w:abstractNumId w:val="20"/>
  </w:num>
  <w:num w:numId="12">
    <w:abstractNumId w:val="1"/>
  </w:num>
  <w:num w:numId="13">
    <w:abstractNumId w:val="16"/>
  </w:num>
  <w:num w:numId="14">
    <w:abstractNumId w:val="30"/>
  </w:num>
  <w:num w:numId="15">
    <w:abstractNumId w:val="14"/>
  </w:num>
  <w:num w:numId="16">
    <w:abstractNumId w:val="12"/>
  </w:num>
  <w:num w:numId="17">
    <w:abstractNumId w:val="7"/>
  </w:num>
  <w:num w:numId="18">
    <w:abstractNumId w:val="6"/>
  </w:num>
  <w:num w:numId="19">
    <w:abstractNumId w:val="28"/>
  </w:num>
  <w:num w:numId="20">
    <w:abstractNumId w:val="23"/>
  </w:num>
  <w:num w:numId="21">
    <w:abstractNumId w:val="15"/>
  </w:num>
  <w:num w:numId="22">
    <w:abstractNumId w:val="25"/>
  </w:num>
  <w:num w:numId="23">
    <w:abstractNumId w:val="4"/>
  </w:num>
  <w:num w:numId="24">
    <w:abstractNumId w:val="26"/>
  </w:num>
  <w:num w:numId="25">
    <w:abstractNumId w:val="2"/>
  </w:num>
  <w:num w:numId="26">
    <w:abstractNumId w:val="10"/>
  </w:num>
  <w:num w:numId="27">
    <w:abstractNumId w:val="22"/>
  </w:num>
  <w:num w:numId="28">
    <w:abstractNumId w:val="32"/>
  </w:num>
  <w:num w:numId="29">
    <w:abstractNumId w:val="29"/>
  </w:num>
  <w:num w:numId="30">
    <w:abstractNumId w:val="27"/>
  </w:num>
  <w:num w:numId="31">
    <w:abstractNumId w:val="5"/>
  </w:num>
  <w:num w:numId="32">
    <w:abstractNumId w:val="9"/>
  </w:num>
  <w:num w:numId="33">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3"/>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4F01"/>
    <w:rsid w:val="000060EE"/>
    <w:rsid w:val="00012383"/>
    <w:rsid w:val="00055F10"/>
    <w:rsid w:val="000A471A"/>
    <w:rsid w:val="00102C62"/>
    <w:rsid w:val="00105F14"/>
    <w:rsid w:val="0011415C"/>
    <w:rsid w:val="001D4F01"/>
    <w:rsid w:val="0023293F"/>
    <w:rsid w:val="00243C3D"/>
    <w:rsid w:val="00252FE4"/>
    <w:rsid w:val="002B7BC0"/>
    <w:rsid w:val="002D117B"/>
    <w:rsid w:val="00311DE3"/>
    <w:rsid w:val="0037296D"/>
    <w:rsid w:val="003B2531"/>
    <w:rsid w:val="003C1C76"/>
    <w:rsid w:val="003C43D3"/>
    <w:rsid w:val="0042240F"/>
    <w:rsid w:val="004E0CE4"/>
    <w:rsid w:val="00505ED6"/>
    <w:rsid w:val="005702B4"/>
    <w:rsid w:val="0064045A"/>
    <w:rsid w:val="0069515E"/>
    <w:rsid w:val="006C53D1"/>
    <w:rsid w:val="007726C3"/>
    <w:rsid w:val="007B43FF"/>
    <w:rsid w:val="00801205"/>
    <w:rsid w:val="008109E7"/>
    <w:rsid w:val="00874213"/>
    <w:rsid w:val="008D6975"/>
    <w:rsid w:val="00902DB0"/>
    <w:rsid w:val="00947CEF"/>
    <w:rsid w:val="009769D8"/>
    <w:rsid w:val="009C53BA"/>
    <w:rsid w:val="00A114B4"/>
    <w:rsid w:val="00A60868"/>
    <w:rsid w:val="00A845C6"/>
    <w:rsid w:val="00A97A94"/>
    <w:rsid w:val="00AA4865"/>
    <w:rsid w:val="00B24873"/>
    <w:rsid w:val="00B33B06"/>
    <w:rsid w:val="00B35381"/>
    <w:rsid w:val="00B848D6"/>
    <w:rsid w:val="00D33AC5"/>
    <w:rsid w:val="00D50EFC"/>
    <w:rsid w:val="00E9205D"/>
    <w:rsid w:val="00F2780E"/>
    <w:rsid w:val="00F32AC6"/>
    <w:rsid w:val="6328C1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1960C3"/>
  <w15:chartTrackingRefBased/>
  <w15:docId w15:val="{D6B08FBB-5DFE-45B9-B153-7DC08B443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basedOn w:val="a"/>
    <w:next w:val="a"/>
    <w:link w:val="10"/>
    <w:uiPriority w:val="9"/>
    <w:qFormat/>
    <w:rsid w:val="000A471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11D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11DE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A471A"/>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semiHidden/>
    <w:rPr>
      <w:sz w:val="18"/>
    </w:rPr>
  </w:style>
  <w:style w:type="paragraph" w:styleId="a4">
    <w:name w:val="Body Text Indent"/>
    <w:basedOn w:val="a"/>
    <w:semiHidden/>
    <w:pPr>
      <w:ind w:left="1470"/>
    </w:pPr>
    <w:rPr>
      <w:sz w:val="24"/>
    </w:rPr>
  </w:style>
  <w:style w:type="paragraph" w:styleId="a5">
    <w:name w:val="header"/>
    <w:basedOn w:val="a"/>
    <w:semiHidden/>
    <w:pPr>
      <w:pBdr>
        <w:bottom w:val="single" w:sz="6" w:space="1" w:color="auto"/>
      </w:pBdr>
      <w:tabs>
        <w:tab w:val="center" w:pos="4153"/>
        <w:tab w:val="right" w:pos="8306"/>
      </w:tabs>
      <w:snapToGrid w:val="0"/>
      <w:jc w:val="center"/>
    </w:pPr>
    <w:rPr>
      <w:sz w:val="18"/>
    </w:rPr>
  </w:style>
  <w:style w:type="paragraph" w:styleId="a6">
    <w:name w:val="footer"/>
    <w:basedOn w:val="a"/>
    <w:link w:val="a7"/>
    <w:uiPriority w:val="99"/>
    <w:pPr>
      <w:tabs>
        <w:tab w:val="center" w:pos="4153"/>
        <w:tab w:val="right" w:pos="8306"/>
      </w:tabs>
      <w:snapToGrid w:val="0"/>
      <w:jc w:val="left"/>
    </w:pPr>
    <w:rPr>
      <w:sz w:val="18"/>
    </w:rPr>
  </w:style>
  <w:style w:type="character" w:styleId="a8">
    <w:name w:val="page number"/>
    <w:basedOn w:val="a0"/>
    <w:semiHidden/>
  </w:style>
  <w:style w:type="paragraph" w:styleId="a9">
    <w:name w:val="Date"/>
    <w:basedOn w:val="a"/>
    <w:next w:val="a"/>
    <w:semiHidden/>
  </w:style>
  <w:style w:type="paragraph" w:styleId="21">
    <w:name w:val="Body Text Indent 2"/>
    <w:basedOn w:val="a"/>
    <w:semiHidden/>
    <w:pPr>
      <w:ind w:firstLineChars="1195" w:firstLine="2868"/>
    </w:pPr>
    <w:rPr>
      <w:sz w:val="24"/>
    </w:rPr>
  </w:style>
  <w:style w:type="paragraph" w:styleId="aa">
    <w:name w:val="List Paragraph"/>
    <w:basedOn w:val="a"/>
    <w:uiPriority w:val="34"/>
    <w:qFormat/>
    <w:rsid w:val="00102C62"/>
    <w:pPr>
      <w:ind w:firstLineChars="200" w:firstLine="420"/>
    </w:pPr>
    <w:rPr>
      <w:rFonts w:ascii="Calibri" w:eastAsia="等线" w:hAnsi="Calibri"/>
      <w:szCs w:val="22"/>
    </w:rPr>
  </w:style>
  <w:style w:type="character" w:customStyle="1" w:styleId="10">
    <w:name w:val="标题 1 字符"/>
    <w:link w:val="1"/>
    <w:uiPriority w:val="9"/>
    <w:rsid w:val="000A471A"/>
    <w:rPr>
      <w:b/>
      <w:bCs/>
      <w:kern w:val="44"/>
      <w:sz w:val="44"/>
      <w:szCs w:val="44"/>
    </w:rPr>
  </w:style>
  <w:style w:type="character" w:customStyle="1" w:styleId="40">
    <w:name w:val="标题 4 字符"/>
    <w:link w:val="4"/>
    <w:uiPriority w:val="9"/>
    <w:rsid w:val="000A471A"/>
    <w:rPr>
      <w:rFonts w:ascii="等线 Light" w:eastAsia="等线 Light" w:hAnsi="等线 Light"/>
      <w:b/>
      <w:bCs/>
      <w:kern w:val="2"/>
      <w:sz w:val="28"/>
      <w:szCs w:val="28"/>
    </w:rPr>
  </w:style>
  <w:style w:type="character" w:customStyle="1" w:styleId="a7">
    <w:name w:val="页脚 字符"/>
    <w:link w:val="a6"/>
    <w:uiPriority w:val="99"/>
    <w:rsid w:val="006C53D1"/>
    <w:rPr>
      <w:kern w:val="2"/>
      <w:sz w:val="18"/>
    </w:rPr>
  </w:style>
  <w:style w:type="character" w:customStyle="1" w:styleId="20">
    <w:name w:val="标题 2 字符"/>
    <w:basedOn w:val="a0"/>
    <w:link w:val="2"/>
    <w:uiPriority w:val="9"/>
    <w:rsid w:val="00311DE3"/>
    <w:rPr>
      <w:rFonts w:asciiTheme="majorHAnsi" w:eastAsiaTheme="majorEastAsia" w:hAnsiTheme="majorHAnsi" w:cstheme="majorBidi"/>
      <w:b/>
      <w:bCs/>
      <w:kern w:val="2"/>
      <w:sz w:val="32"/>
      <w:szCs w:val="32"/>
    </w:rPr>
  </w:style>
  <w:style w:type="character" w:customStyle="1" w:styleId="30">
    <w:name w:val="标题 3 字符"/>
    <w:basedOn w:val="a0"/>
    <w:link w:val="3"/>
    <w:uiPriority w:val="9"/>
    <w:rsid w:val="00311DE3"/>
    <w:rPr>
      <w:b/>
      <w:bCs/>
      <w:kern w:val="2"/>
      <w:sz w:val="32"/>
      <w:szCs w:val="32"/>
    </w:rPr>
  </w:style>
  <w:style w:type="paragraph" w:styleId="ab">
    <w:name w:val="Title"/>
    <w:basedOn w:val="a"/>
    <w:next w:val="a"/>
    <w:link w:val="ac"/>
    <w:uiPriority w:val="10"/>
    <w:qFormat/>
    <w:rsid w:val="00D33AC5"/>
    <w:pPr>
      <w:spacing w:before="240" w:after="60"/>
      <w:jc w:val="center"/>
      <w:outlineLvl w:val="0"/>
    </w:pPr>
    <w:rPr>
      <w:rFonts w:asciiTheme="majorHAnsi" w:eastAsiaTheme="majorEastAsia" w:hAnsiTheme="majorHAnsi" w:cstheme="majorBidi"/>
      <w:b/>
      <w:bCs/>
      <w:sz w:val="32"/>
      <w:szCs w:val="32"/>
    </w:rPr>
  </w:style>
  <w:style w:type="character" w:customStyle="1" w:styleId="ac">
    <w:name w:val="标题 字符"/>
    <w:basedOn w:val="a0"/>
    <w:link w:val="ab"/>
    <w:uiPriority w:val="10"/>
    <w:rsid w:val="00D33AC5"/>
    <w:rPr>
      <w:rFonts w:asciiTheme="majorHAnsi" w:eastAsiaTheme="majorEastAsia" w:hAnsiTheme="majorHAnsi" w:cstheme="majorBidi"/>
      <w:b/>
      <w:bCs/>
      <w:kern w:val="2"/>
      <w:sz w:val="32"/>
      <w:szCs w:val="32"/>
    </w:rPr>
  </w:style>
  <w:style w:type="paragraph" w:styleId="ad">
    <w:name w:val="Subtitle"/>
    <w:basedOn w:val="a"/>
    <w:next w:val="a"/>
    <w:link w:val="ae"/>
    <w:uiPriority w:val="11"/>
    <w:qFormat/>
    <w:rsid w:val="00D33AC5"/>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e">
    <w:name w:val="副标题 字符"/>
    <w:basedOn w:val="a0"/>
    <w:link w:val="ad"/>
    <w:uiPriority w:val="11"/>
    <w:rsid w:val="00D33AC5"/>
    <w:rPr>
      <w:rFonts w:asciiTheme="minorHAnsi" w:eastAsiaTheme="minorEastAsia" w:hAnsiTheme="minorHAnsi" w:cstheme="minorBidi"/>
      <w:b/>
      <w:bCs/>
      <w:kern w:val="28"/>
      <w:sz w:val="32"/>
      <w:szCs w:val="32"/>
    </w:rPr>
  </w:style>
  <w:style w:type="paragraph" w:styleId="TOC">
    <w:name w:val="TOC Heading"/>
    <w:basedOn w:val="1"/>
    <w:next w:val="a"/>
    <w:uiPriority w:val="39"/>
    <w:unhideWhenUsed/>
    <w:qFormat/>
    <w:rsid w:val="00D33AC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D33AC5"/>
  </w:style>
  <w:style w:type="paragraph" w:styleId="22">
    <w:name w:val="toc 2"/>
    <w:basedOn w:val="a"/>
    <w:next w:val="a"/>
    <w:autoRedefine/>
    <w:uiPriority w:val="39"/>
    <w:unhideWhenUsed/>
    <w:rsid w:val="00D33AC5"/>
    <w:pPr>
      <w:ind w:leftChars="200" w:left="420"/>
    </w:pPr>
  </w:style>
  <w:style w:type="paragraph" w:styleId="31">
    <w:name w:val="toc 3"/>
    <w:basedOn w:val="a"/>
    <w:next w:val="a"/>
    <w:autoRedefine/>
    <w:uiPriority w:val="39"/>
    <w:unhideWhenUsed/>
    <w:rsid w:val="00D33AC5"/>
    <w:pPr>
      <w:ind w:leftChars="400" w:left="840"/>
    </w:pPr>
  </w:style>
  <w:style w:type="character" w:styleId="af">
    <w:name w:val="Hyperlink"/>
    <w:basedOn w:val="a0"/>
    <w:uiPriority w:val="99"/>
    <w:unhideWhenUsed/>
    <w:rsid w:val="00D33AC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54.vsdx"/><Relationship Id="rId21" Type="http://schemas.openxmlformats.org/officeDocument/2006/relationships/package" Target="embeddings/Microsoft_Visio___6.vsdx"/><Relationship Id="rId42" Type="http://schemas.openxmlformats.org/officeDocument/2006/relationships/image" Target="media/image18.emf"/><Relationship Id="rId63" Type="http://schemas.openxmlformats.org/officeDocument/2006/relationships/package" Target="embeddings/Microsoft_Visio___27.vsdx"/><Relationship Id="rId84" Type="http://schemas.openxmlformats.org/officeDocument/2006/relationships/image" Target="media/image39.emf"/><Relationship Id="rId138" Type="http://schemas.openxmlformats.org/officeDocument/2006/relationships/image" Target="media/image65.png"/><Relationship Id="rId159" Type="http://schemas.openxmlformats.org/officeDocument/2006/relationships/image" Target="media/image86.png"/><Relationship Id="rId107" Type="http://schemas.openxmlformats.org/officeDocument/2006/relationships/package" Target="embeddings/Microsoft_Visio___49.vsdx"/><Relationship Id="rId11" Type="http://schemas.openxmlformats.org/officeDocument/2006/relationships/package" Target="embeddings/Microsoft_Visio___1.vsdx"/><Relationship Id="rId32" Type="http://schemas.openxmlformats.org/officeDocument/2006/relationships/image" Target="media/image13.emf"/><Relationship Id="rId53" Type="http://schemas.openxmlformats.org/officeDocument/2006/relationships/package" Target="embeddings/Microsoft_Visio___22.vsdx"/><Relationship Id="rId74" Type="http://schemas.openxmlformats.org/officeDocument/2006/relationships/image" Target="media/image34.emf"/><Relationship Id="rId128" Type="http://schemas.openxmlformats.org/officeDocument/2006/relationships/diagramQuickStyle" Target="diagrams/quickStyle2.xml"/><Relationship Id="rId149" Type="http://schemas.openxmlformats.org/officeDocument/2006/relationships/image" Target="media/image76.png"/><Relationship Id="rId5" Type="http://schemas.openxmlformats.org/officeDocument/2006/relationships/webSettings" Target="webSettings.xml"/><Relationship Id="rId95" Type="http://schemas.openxmlformats.org/officeDocument/2006/relationships/package" Target="embeddings/Microsoft_Visio___43.vsdx"/><Relationship Id="rId160" Type="http://schemas.openxmlformats.org/officeDocument/2006/relationships/image" Target="media/image87.png"/><Relationship Id="rId22" Type="http://schemas.openxmlformats.org/officeDocument/2006/relationships/image" Target="media/image8.emf"/><Relationship Id="rId43" Type="http://schemas.openxmlformats.org/officeDocument/2006/relationships/package" Target="embeddings/Microsoft_Visio___17.vsdx"/><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image" Target="media/image66.png"/><Relationship Id="rId85" Type="http://schemas.openxmlformats.org/officeDocument/2006/relationships/package" Target="embeddings/Microsoft_Visio___38.vsdx"/><Relationship Id="rId150" Type="http://schemas.openxmlformats.org/officeDocument/2006/relationships/image" Target="media/image77.png"/><Relationship Id="rId12" Type="http://schemas.openxmlformats.org/officeDocument/2006/relationships/image" Target="media/image3.emf"/><Relationship Id="rId17" Type="http://schemas.openxmlformats.org/officeDocument/2006/relationships/package" Target="embeddings/Microsoft_Visio___4.vsdx"/><Relationship Id="rId33" Type="http://schemas.openxmlformats.org/officeDocument/2006/relationships/package" Target="embeddings/Microsoft_Visio___12.vsdx"/><Relationship Id="rId38" Type="http://schemas.openxmlformats.org/officeDocument/2006/relationships/image" Target="media/image16.emf"/><Relationship Id="rId59" Type="http://schemas.openxmlformats.org/officeDocument/2006/relationships/package" Target="embeddings/Microsoft_Visio___25.vsdx"/><Relationship Id="rId103" Type="http://schemas.openxmlformats.org/officeDocument/2006/relationships/package" Target="embeddings/Microsoft_Visio___47.vsdx"/><Relationship Id="rId108" Type="http://schemas.openxmlformats.org/officeDocument/2006/relationships/image" Target="media/image51.emf"/><Relationship Id="rId124" Type="http://schemas.microsoft.com/office/2007/relationships/diagramDrawing" Target="diagrams/drawing1.xml"/><Relationship Id="rId129" Type="http://schemas.openxmlformats.org/officeDocument/2006/relationships/diagramColors" Target="diagrams/colors2.xml"/><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__33.vsdx"/><Relationship Id="rId91" Type="http://schemas.openxmlformats.org/officeDocument/2006/relationships/package" Target="embeddings/Microsoft_Visio___41.vsdx"/><Relationship Id="rId96" Type="http://schemas.openxmlformats.org/officeDocument/2006/relationships/image" Target="media/image45.emf"/><Relationship Id="rId140" Type="http://schemas.openxmlformats.org/officeDocument/2006/relationships/image" Target="media/image67.png"/><Relationship Id="rId145" Type="http://schemas.openxmlformats.org/officeDocument/2006/relationships/image" Target="media/image72.png"/><Relationship Id="rId16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7.vsdx"/><Relationship Id="rId28" Type="http://schemas.openxmlformats.org/officeDocument/2006/relationships/image" Target="media/image11.emf"/><Relationship Id="rId49" Type="http://schemas.openxmlformats.org/officeDocument/2006/relationships/package" Target="embeddings/Microsoft_Visio___20.vsdx"/><Relationship Id="rId114" Type="http://schemas.openxmlformats.org/officeDocument/2006/relationships/image" Target="media/image54.emf"/><Relationship Id="rId119" Type="http://schemas.openxmlformats.org/officeDocument/2006/relationships/package" Target="embeddings/Microsoft_Visio___55.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Microsoft_Visio___28.vsdx"/><Relationship Id="rId81" Type="http://schemas.openxmlformats.org/officeDocument/2006/relationships/package" Target="embeddings/Microsoft_Visio___36.vsdx"/><Relationship Id="rId86" Type="http://schemas.openxmlformats.org/officeDocument/2006/relationships/image" Target="media/image40.emf"/><Relationship Id="rId130" Type="http://schemas.microsoft.com/office/2007/relationships/diagramDrawing" Target="diagrams/drawing2.xml"/><Relationship Id="rId135" Type="http://schemas.openxmlformats.org/officeDocument/2006/relationships/image" Target="media/image62.png"/><Relationship Id="rId151" Type="http://schemas.openxmlformats.org/officeDocument/2006/relationships/image" Target="media/image78.png"/><Relationship Id="rId156" Type="http://schemas.openxmlformats.org/officeDocument/2006/relationships/image" Target="media/image83.png"/><Relationship Id="rId13" Type="http://schemas.openxmlformats.org/officeDocument/2006/relationships/package" Target="embeddings/Microsoft_Visio___2.vsdx"/><Relationship Id="rId18" Type="http://schemas.openxmlformats.org/officeDocument/2006/relationships/image" Target="media/image6.emf"/><Relationship Id="rId39" Type="http://schemas.openxmlformats.org/officeDocument/2006/relationships/package" Target="embeddings/Microsoft_Visio___15.vsdx"/><Relationship Id="rId109" Type="http://schemas.openxmlformats.org/officeDocument/2006/relationships/package" Target="embeddings/Microsoft_Visio___50.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__23.vsdx"/><Relationship Id="rId76" Type="http://schemas.openxmlformats.org/officeDocument/2006/relationships/image" Target="media/image35.emf"/><Relationship Id="rId97" Type="http://schemas.openxmlformats.org/officeDocument/2006/relationships/package" Target="embeddings/Microsoft_Visio___44.vsdx"/><Relationship Id="rId104" Type="http://schemas.openxmlformats.org/officeDocument/2006/relationships/image" Target="media/image49.emf"/><Relationship Id="rId120" Type="http://schemas.openxmlformats.org/officeDocument/2006/relationships/diagramData" Target="diagrams/data1.xml"/><Relationship Id="rId125" Type="http://schemas.openxmlformats.org/officeDocument/2006/relationships/image" Target="media/image57.png"/><Relationship Id="rId141" Type="http://schemas.openxmlformats.org/officeDocument/2006/relationships/image" Target="media/image68.png"/><Relationship Id="rId146" Type="http://schemas.openxmlformats.org/officeDocument/2006/relationships/image" Target="media/image73.png"/><Relationship Id="rId7" Type="http://schemas.openxmlformats.org/officeDocument/2006/relationships/endnotes" Target="endnotes.xml"/><Relationship Id="rId71" Type="http://schemas.openxmlformats.org/officeDocument/2006/relationships/package" Target="embeddings/Microsoft_Visio___31.vsdx"/><Relationship Id="rId92" Type="http://schemas.openxmlformats.org/officeDocument/2006/relationships/image" Target="media/image43.emf"/><Relationship Id="rId16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package" Target="embeddings/Microsoft_Visio___10.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__18.vsdx"/><Relationship Id="rId66" Type="http://schemas.openxmlformats.org/officeDocument/2006/relationships/image" Target="media/image30.emf"/><Relationship Id="rId87" Type="http://schemas.openxmlformats.org/officeDocument/2006/relationships/package" Target="embeddings/Microsoft_Visio___39.vsdx"/><Relationship Id="rId110" Type="http://schemas.openxmlformats.org/officeDocument/2006/relationships/image" Target="media/image52.emf"/><Relationship Id="rId115" Type="http://schemas.openxmlformats.org/officeDocument/2006/relationships/package" Target="embeddings/Microsoft_Visio___53.vsdx"/><Relationship Id="rId131" Type="http://schemas.openxmlformats.org/officeDocument/2006/relationships/image" Target="media/image58.png"/><Relationship Id="rId136" Type="http://schemas.openxmlformats.org/officeDocument/2006/relationships/image" Target="media/image63.png"/><Relationship Id="rId157" Type="http://schemas.openxmlformats.org/officeDocument/2006/relationships/image" Target="media/image84.png"/><Relationship Id="rId61" Type="http://schemas.openxmlformats.org/officeDocument/2006/relationships/package" Target="embeddings/Microsoft_Visio___26.vsdx"/><Relationship Id="rId82" Type="http://schemas.openxmlformats.org/officeDocument/2006/relationships/image" Target="media/image38.emf"/><Relationship Id="rId152" Type="http://schemas.openxmlformats.org/officeDocument/2006/relationships/image" Target="media/image79.png"/><Relationship Id="rId19" Type="http://schemas.openxmlformats.org/officeDocument/2006/relationships/package" Target="embeddings/Microsoft_Visio___5.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__13.vsdx"/><Relationship Id="rId56" Type="http://schemas.openxmlformats.org/officeDocument/2006/relationships/image" Target="media/image25.emf"/><Relationship Id="rId77" Type="http://schemas.openxmlformats.org/officeDocument/2006/relationships/package" Target="embeddings/Microsoft_Visio___34.vsdx"/><Relationship Id="rId100" Type="http://schemas.openxmlformats.org/officeDocument/2006/relationships/image" Target="media/image47.emf"/><Relationship Id="rId105" Type="http://schemas.openxmlformats.org/officeDocument/2006/relationships/package" Target="embeddings/Microsoft_Visio___48.vsdx"/><Relationship Id="rId126" Type="http://schemas.openxmlformats.org/officeDocument/2006/relationships/diagramData" Target="diagrams/data2.xml"/><Relationship Id="rId147" Type="http://schemas.openxmlformats.org/officeDocument/2006/relationships/image" Target="media/image74.png"/><Relationship Id="rId8" Type="http://schemas.openxmlformats.org/officeDocument/2006/relationships/image" Target="media/image1.emf"/><Relationship Id="rId51" Type="http://schemas.openxmlformats.org/officeDocument/2006/relationships/package" Target="embeddings/Microsoft_Visio___21.vsdx"/><Relationship Id="rId72" Type="http://schemas.openxmlformats.org/officeDocument/2006/relationships/image" Target="media/image33.emf"/><Relationship Id="rId93" Type="http://schemas.openxmlformats.org/officeDocument/2006/relationships/package" Target="embeddings/Microsoft_Visio___42.vsdx"/><Relationship Id="rId98" Type="http://schemas.openxmlformats.org/officeDocument/2006/relationships/image" Target="media/image46.emf"/><Relationship Id="rId121" Type="http://schemas.openxmlformats.org/officeDocument/2006/relationships/diagramLayout" Target="diagrams/layout1.xml"/><Relationship Id="rId142" Type="http://schemas.openxmlformats.org/officeDocument/2006/relationships/image" Target="media/image69.png"/><Relationship Id="rId163" Type="http://schemas.openxmlformats.org/officeDocument/2006/relationships/footer" Target="footer2.xml"/><Relationship Id="rId3" Type="http://schemas.openxmlformats.org/officeDocument/2006/relationships/styles" Target="styles.xml"/><Relationship Id="rId25" Type="http://schemas.openxmlformats.org/officeDocument/2006/relationships/package" Target="embeddings/Microsoft_Visio___8.vsdx"/><Relationship Id="rId46" Type="http://schemas.openxmlformats.org/officeDocument/2006/relationships/image" Target="media/image20.emf"/><Relationship Id="rId67" Type="http://schemas.openxmlformats.org/officeDocument/2006/relationships/package" Target="embeddings/Microsoft_Visio___29.vsdx"/><Relationship Id="rId116" Type="http://schemas.openxmlformats.org/officeDocument/2006/relationships/image" Target="media/image55.emf"/><Relationship Id="rId137" Type="http://schemas.openxmlformats.org/officeDocument/2006/relationships/image" Target="media/image64.png"/><Relationship Id="rId158" Type="http://schemas.openxmlformats.org/officeDocument/2006/relationships/image" Target="media/image85.png"/><Relationship Id="rId20" Type="http://schemas.openxmlformats.org/officeDocument/2006/relationships/image" Target="media/image7.emf"/><Relationship Id="rId41" Type="http://schemas.openxmlformats.org/officeDocument/2006/relationships/package" Target="embeddings/Microsoft_Visio___16.vsdx"/><Relationship Id="rId62" Type="http://schemas.openxmlformats.org/officeDocument/2006/relationships/image" Target="media/image28.emf"/><Relationship Id="rId83" Type="http://schemas.openxmlformats.org/officeDocument/2006/relationships/package" Target="embeddings/Microsoft_Visio___37.vsdx"/><Relationship Id="rId88" Type="http://schemas.openxmlformats.org/officeDocument/2006/relationships/image" Target="media/image41.emf"/><Relationship Id="rId111" Type="http://schemas.openxmlformats.org/officeDocument/2006/relationships/package" Target="embeddings/Microsoft_Visio___51.vsdx"/><Relationship Id="rId132" Type="http://schemas.openxmlformats.org/officeDocument/2006/relationships/image" Target="media/image59.png"/><Relationship Id="rId153" Type="http://schemas.openxmlformats.org/officeDocument/2006/relationships/image" Target="media/image80.png"/><Relationship Id="rId15" Type="http://schemas.openxmlformats.org/officeDocument/2006/relationships/package" Target="embeddings/Microsoft_Visio___3.vsdx"/><Relationship Id="rId36" Type="http://schemas.openxmlformats.org/officeDocument/2006/relationships/image" Target="media/image15.emf"/><Relationship Id="rId57" Type="http://schemas.openxmlformats.org/officeDocument/2006/relationships/package" Target="embeddings/Microsoft_Visio___24.vsdx"/><Relationship Id="rId106" Type="http://schemas.openxmlformats.org/officeDocument/2006/relationships/image" Target="media/image50.emf"/><Relationship Id="rId127" Type="http://schemas.openxmlformats.org/officeDocument/2006/relationships/diagramLayout" Target="diagrams/layout2.xml"/><Relationship Id="rId10" Type="http://schemas.openxmlformats.org/officeDocument/2006/relationships/image" Target="media/image2.emf"/><Relationship Id="rId31" Type="http://schemas.openxmlformats.org/officeDocument/2006/relationships/package" Target="embeddings/Microsoft_Visio___11.vsdx"/><Relationship Id="rId52" Type="http://schemas.openxmlformats.org/officeDocument/2006/relationships/image" Target="media/image23.emf"/><Relationship Id="rId73" Type="http://schemas.openxmlformats.org/officeDocument/2006/relationships/package" Target="embeddings/Microsoft_Visio___32.vsdx"/><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__45.vsdx"/><Relationship Id="rId101" Type="http://schemas.openxmlformats.org/officeDocument/2006/relationships/package" Target="embeddings/Microsoft_Visio___46.vsdx"/><Relationship Id="rId122" Type="http://schemas.openxmlformats.org/officeDocument/2006/relationships/diagramQuickStyle" Target="diagrams/quickStyle1.xml"/><Relationship Id="rId143" Type="http://schemas.openxmlformats.org/officeDocument/2006/relationships/image" Target="media/image70.png"/><Relationship Id="rId148" Type="http://schemas.openxmlformats.org/officeDocument/2006/relationships/image" Target="media/image75.png"/><Relationship Id="rId16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 Id="rId26" Type="http://schemas.openxmlformats.org/officeDocument/2006/relationships/image" Target="media/image10.emf"/><Relationship Id="rId47" Type="http://schemas.openxmlformats.org/officeDocument/2006/relationships/package" Target="embeddings/Microsoft_Visio___19.vsdx"/><Relationship Id="rId68" Type="http://schemas.openxmlformats.org/officeDocument/2006/relationships/image" Target="media/image31.emf"/><Relationship Id="rId89" Type="http://schemas.openxmlformats.org/officeDocument/2006/relationships/package" Target="embeddings/Microsoft_Visio___40.vsdx"/><Relationship Id="rId112" Type="http://schemas.openxmlformats.org/officeDocument/2006/relationships/image" Target="media/image53.emf"/><Relationship Id="rId133" Type="http://schemas.openxmlformats.org/officeDocument/2006/relationships/image" Target="media/image60.png"/><Relationship Id="rId154" Type="http://schemas.openxmlformats.org/officeDocument/2006/relationships/image" Target="media/image81.png"/><Relationship Id="rId16" Type="http://schemas.openxmlformats.org/officeDocument/2006/relationships/image" Target="media/image5.emf"/><Relationship Id="rId37" Type="http://schemas.openxmlformats.org/officeDocument/2006/relationships/package" Target="embeddings/Microsoft_Visio___14.vsdx"/><Relationship Id="rId58" Type="http://schemas.openxmlformats.org/officeDocument/2006/relationships/image" Target="media/image26.emf"/><Relationship Id="rId79" Type="http://schemas.openxmlformats.org/officeDocument/2006/relationships/package" Target="embeddings/Microsoft_Visio___35.vsdx"/><Relationship Id="rId102" Type="http://schemas.openxmlformats.org/officeDocument/2006/relationships/image" Target="media/image48.emf"/><Relationship Id="rId123" Type="http://schemas.openxmlformats.org/officeDocument/2006/relationships/diagramColors" Target="diagrams/colors1.xml"/><Relationship Id="rId144" Type="http://schemas.openxmlformats.org/officeDocument/2006/relationships/image" Target="media/image71.png"/><Relationship Id="rId90" Type="http://schemas.openxmlformats.org/officeDocument/2006/relationships/image" Target="media/image42.emf"/><Relationship Id="rId165" Type="http://schemas.openxmlformats.org/officeDocument/2006/relationships/theme" Target="theme/theme1.xml"/><Relationship Id="rId27" Type="http://schemas.openxmlformats.org/officeDocument/2006/relationships/package" Target="embeddings/Microsoft_Visio___9.vsdx"/><Relationship Id="rId48" Type="http://schemas.openxmlformats.org/officeDocument/2006/relationships/image" Target="media/image21.emf"/><Relationship Id="rId69" Type="http://schemas.openxmlformats.org/officeDocument/2006/relationships/package" Target="embeddings/Microsoft_Visio___30.vsdx"/><Relationship Id="rId113" Type="http://schemas.openxmlformats.org/officeDocument/2006/relationships/package" Target="embeddings/Microsoft_Visio___52.vsdx"/><Relationship Id="rId134" Type="http://schemas.openxmlformats.org/officeDocument/2006/relationships/image" Target="media/image61.png"/><Relationship Id="rId80" Type="http://schemas.openxmlformats.org/officeDocument/2006/relationships/image" Target="media/image37.emf"/><Relationship Id="rId155" Type="http://schemas.openxmlformats.org/officeDocument/2006/relationships/image" Target="media/image82.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564AFBF-D603-4A26-9D1C-903D80326DAF}"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49D1FE2C-A7C4-45ED-857C-98D17D9C1F0B}">
      <dgm:prSet phldrT="[文本]"/>
      <dgm:spPr/>
      <dgm:t>
        <a:bodyPr/>
        <a:lstStyle/>
        <a:p>
          <a:r>
            <a:rPr lang="zh-CN" altLang="en-US"/>
            <a:t>登陆界面</a:t>
          </a:r>
        </a:p>
      </dgm:t>
    </dgm:pt>
    <dgm:pt modelId="{F846C3F8-B52F-440B-B09A-9CC61E687E7E}" type="parTrans" cxnId="{3A34E6AB-F145-4436-945C-0323AC9DDBE8}">
      <dgm:prSet/>
      <dgm:spPr/>
      <dgm:t>
        <a:bodyPr/>
        <a:lstStyle/>
        <a:p>
          <a:endParaRPr lang="zh-CN" altLang="en-US"/>
        </a:p>
      </dgm:t>
    </dgm:pt>
    <dgm:pt modelId="{1DBC4EAE-D315-4E84-9648-AC80CEE9B6AE}" type="sibTrans" cxnId="{3A34E6AB-F145-4436-945C-0323AC9DDBE8}">
      <dgm:prSet/>
      <dgm:spPr/>
      <dgm:t>
        <a:bodyPr/>
        <a:lstStyle/>
        <a:p>
          <a:endParaRPr lang="zh-CN" altLang="en-US"/>
        </a:p>
      </dgm:t>
    </dgm:pt>
    <dgm:pt modelId="{06D8AEBE-B5D0-48B3-A73A-28AD0DE3C7D4}">
      <dgm:prSet phldrT="[文本]"/>
      <dgm:spPr/>
      <dgm:t>
        <a:bodyPr/>
        <a:lstStyle/>
        <a:p>
          <a:r>
            <a:rPr lang="zh-CN" b="1"/>
            <a:t>客户服务</a:t>
          </a:r>
          <a:endParaRPr lang="zh-CN" altLang="en-US"/>
        </a:p>
      </dgm:t>
    </dgm:pt>
    <dgm:pt modelId="{61AA7F18-16BE-4B03-B45C-ADEA86969119}" type="parTrans" cxnId="{CE16B594-96D2-4BC0-96A2-61F4D0706151}">
      <dgm:prSet/>
      <dgm:spPr/>
      <dgm:t>
        <a:bodyPr/>
        <a:lstStyle/>
        <a:p>
          <a:endParaRPr lang="zh-CN" altLang="en-US"/>
        </a:p>
      </dgm:t>
    </dgm:pt>
    <dgm:pt modelId="{FCE6FA68-882A-4794-A6B5-39B926AC04F7}" type="sibTrans" cxnId="{CE16B594-96D2-4BC0-96A2-61F4D0706151}">
      <dgm:prSet/>
      <dgm:spPr/>
      <dgm:t>
        <a:bodyPr/>
        <a:lstStyle/>
        <a:p>
          <a:endParaRPr lang="zh-CN" altLang="en-US"/>
        </a:p>
      </dgm:t>
    </dgm:pt>
    <dgm:pt modelId="{B6C92A68-A598-4232-B271-EB90406FC3A2}">
      <dgm:prSet phldrT="[文本]"/>
      <dgm:spPr/>
      <dgm:t>
        <a:bodyPr/>
        <a:lstStyle/>
        <a:p>
          <a:r>
            <a:rPr lang="zh-CN" b="1"/>
            <a:t>系统管理</a:t>
          </a:r>
          <a:endParaRPr lang="zh-CN" altLang="en-US"/>
        </a:p>
      </dgm:t>
    </dgm:pt>
    <dgm:pt modelId="{DDF22643-1AC1-4F4C-BCD7-55E01CDBF96A}" type="parTrans" cxnId="{EE8940B7-DE07-43D9-9A54-1FACEFBF13EC}">
      <dgm:prSet/>
      <dgm:spPr/>
      <dgm:t>
        <a:bodyPr/>
        <a:lstStyle/>
        <a:p>
          <a:endParaRPr lang="zh-CN" altLang="en-US"/>
        </a:p>
      </dgm:t>
    </dgm:pt>
    <dgm:pt modelId="{58F324A1-355C-45BC-91B0-928FFDC99CFA}" type="sibTrans" cxnId="{EE8940B7-DE07-43D9-9A54-1FACEFBF13EC}">
      <dgm:prSet/>
      <dgm:spPr/>
      <dgm:t>
        <a:bodyPr/>
        <a:lstStyle/>
        <a:p>
          <a:endParaRPr lang="zh-CN" altLang="en-US"/>
        </a:p>
      </dgm:t>
    </dgm:pt>
    <dgm:pt modelId="{3FAAAEC4-F08C-4471-B860-200317660628}">
      <dgm:prSet phldrT="[文本]"/>
      <dgm:spPr/>
      <dgm:t>
        <a:bodyPr/>
        <a:lstStyle/>
        <a:p>
          <a:r>
            <a:rPr lang="zh-CN" b="1"/>
            <a:t>系统管理</a:t>
          </a:r>
          <a:endParaRPr lang="zh-CN" altLang="en-US"/>
        </a:p>
      </dgm:t>
    </dgm:pt>
    <dgm:pt modelId="{C5B380E2-D587-4736-A421-7A2D88755FE3}" type="parTrans" cxnId="{C801794A-54ED-47F8-8C59-BAC263C4F5C4}">
      <dgm:prSet/>
      <dgm:spPr/>
      <dgm:t>
        <a:bodyPr/>
        <a:lstStyle/>
        <a:p>
          <a:endParaRPr lang="zh-CN" altLang="en-US"/>
        </a:p>
      </dgm:t>
    </dgm:pt>
    <dgm:pt modelId="{8320FA3A-529A-4C54-A198-F02C1544F49A}" type="sibTrans" cxnId="{C801794A-54ED-47F8-8C59-BAC263C4F5C4}">
      <dgm:prSet/>
      <dgm:spPr/>
      <dgm:t>
        <a:bodyPr/>
        <a:lstStyle/>
        <a:p>
          <a:endParaRPr lang="zh-CN" altLang="en-US"/>
        </a:p>
      </dgm:t>
    </dgm:pt>
    <dgm:pt modelId="{A6291ADF-34C5-4DF8-9F52-E5B71EE2F49F}">
      <dgm:prSet phldrT="[文本]"/>
      <dgm:spPr/>
      <dgm:t>
        <a:bodyPr/>
        <a:lstStyle/>
        <a:p>
          <a:r>
            <a:rPr lang="zh-CN" b="1"/>
            <a:t>组织管理</a:t>
          </a:r>
          <a:endParaRPr lang="zh-CN" altLang="en-US"/>
        </a:p>
      </dgm:t>
    </dgm:pt>
    <dgm:pt modelId="{E7B80818-C107-4CAF-AD31-77AEABEA9C86}" type="parTrans" cxnId="{7DAA547B-57AF-4588-AE86-FB3B7D3E07DB}">
      <dgm:prSet/>
      <dgm:spPr/>
      <dgm:t>
        <a:bodyPr/>
        <a:lstStyle/>
        <a:p>
          <a:endParaRPr lang="zh-CN" altLang="en-US"/>
        </a:p>
      </dgm:t>
    </dgm:pt>
    <dgm:pt modelId="{2421948F-BD60-468D-9E95-D9C833770F81}" type="sibTrans" cxnId="{7DAA547B-57AF-4588-AE86-FB3B7D3E07DB}">
      <dgm:prSet/>
      <dgm:spPr/>
      <dgm:t>
        <a:bodyPr/>
        <a:lstStyle/>
        <a:p>
          <a:endParaRPr lang="zh-CN" altLang="en-US"/>
        </a:p>
      </dgm:t>
    </dgm:pt>
    <dgm:pt modelId="{3DFB52D3-961C-43BF-B29C-3B67C67C08F7}">
      <dgm:prSet phldrT="[文本]"/>
      <dgm:spPr/>
      <dgm:t>
        <a:bodyPr/>
        <a:lstStyle/>
        <a:p>
          <a:r>
            <a:rPr lang="zh-CN" b="1"/>
            <a:t>信息管理</a:t>
          </a:r>
          <a:endParaRPr lang="zh-CN" altLang="en-US"/>
        </a:p>
      </dgm:t>
    </dgm:pt>
    <dgm:pt modelId="{95B7547A-B983-412C-A0F2-A1D72D1BC0A2}" type="parTrans" cxnId="{A9CBD736-052A-4239-9273-8F628AC844FF}">
      <dgm:prSet/>
      <dgm:spPr/>
      <dgm:t>
        <a:bodyPr/>
        <a:lstStyle/>
        <a:p>
          <a:endParaRPr lang="zh-CN" altLang="en-US"/>
        </a:p>
      </dgm:t>
    </dgm:pt>
    <dgm:pt modelId="{8EAE92D7-7CED-47DB-819B-F5C40C1D1132}" type="sibTrans" cxnId="{A9CBD736-052A-4239-9273-8F628AC844FF}">
      <dgm:prSet/>
      <dgm:spPr/>
      <dgm:t>
        <a:bodyPr/>
        <a:lstStyle/>
        <a:p>
          <a:endParaRPr lang="zh-CN" altLang="en-US"/>
        </a:p>
      </dgm:t>
    </dgm:pt>
    <dgm:pt modelId="{1F0540ED-3DD6-4286-BAFC-960307543AE9}">
      <dgm:prSet phldrT="[文本]"/>
      <dgm:spPr/>
      <dgm:t>
        <a:bodyPr/>
        <a:lstStyle/>
        <a:p>
          <a:r>
            <a:rPr lang="zh-CN" b="1"/>
            <a:t>信息管理</a:t>
          </a:r>
          <a:endParaRPr lang="zh-CN" altLang="en-US"/>
        </a:p>
      </dgm:t>
    </dgm:pt>
    <dgm:pt modelId="{2DD5B41E-CA43-457B-A554-6C738E04600C}" type="parTrans" cxnId="{82FF3DFD-0369-48AB-8CFC-8DCADAF7E380}">
      <dgm:prSet/>
      <dgm:spPr/>
      <dgm:t>
        <a:bodyPr/>
        <a:lstStyle/>
        <a:p>
          <a:endParaRPr lang="zh-CN" altLang="en-US"/>
        </a:p>
      </dgm:t>
    </dgm:pt>
    <dgm:pt modelId="{6F659AF6-FCA0-4015-B7D6-904B55438023}" type="sibTrans" cxnId="{82FF3DFD-0369-48AB-8CFC-8DCADAF7E380}">
      <dgm:prSet/>
      <dgm:spPr/>
      <dgm:t>
        <a:bodyPr/>
        <a:lstStyle/>
        <a:p>
          <a:endParaRPr lang="zh-CN" altLang="en-US"/>
        </a:p>
      </dgm:t>
    </dgm:pt>
    <dgm:pt modelId="{61727249-D97E-410E-A4D6-46D69E365709}">
      <dgm:prSet phldrT="[文本]"/>
      <dgm:spPr/>
      <dgm:t>
        <a:bodyPr/>
        <a:lstStyle/>
        <a:p>
          <a:r>
            <a:rPr lang="zh-CN"/>
            <a:t>客户服务</a:t>
          </a:r>
          <a:endParaRPr lang="zh-CN" altLang="en-US"/>
        </a:p>
      </dgm:t>
    </dgm:pt>
    <dgm:pt modelId="{3C958ADB-C0C1-4844-BB91-35A56F7E3607}" type="parTrans" cxnId="{D7BEC98D-E58E-459D-8106-37AC54E32CD8}">
      <dgm:prSet/>
      <dgm:spPr/>
      <dgm:t>
        <a:bodyPr/>
        <a:lstStyle/>
        <a:p>
          <a:endParaRPr lang="zh-CN" altLang="en-US"/>
        </a:p>
      </dgm:t>
    </dgm:pt>
    <dgm:pt modelId="{E892E233-2FE9-49C3-99B6-6B5BDED8780F}" type="sibTrans" cxnId="{D7BEC98D-E58E-459D-8106-37AC54E32CD8}">
      <dgm:prSet/>
      <dgm:spPr/>
      <dgm:t>
        <a:bodyPr/>
        <a:lstStyle/>
        <a:p>
          <a:endParaRPr lang="zh-CN" altLang="en-US"/>
        </a:p>
      </dgm:t>
    </dgm:pt>
    <dgm:pt modelId="{3E6FD499-0A13-44E5-AAF0-7060E4D5503C}">
      <dgm:prSet phldrT="[文本]"/>
      <dgm:spPr/>
      <dgm:t>
        <a:bodyPr/>
        <a:lstStyle/>
        <a:p>
          <a:r>
            <a:rPr lang="zh-CN"/>
            <a:t>经纪人服务</a:t>
          </a:r>
          <a:endParaRPr lang="zh-CN" altLang="en-US"/>
        </a:p>
      </dgm:t>
    </dgm:pt>
    <dgm:pt modelId="{416C6EF1-F196-4585-8FB2-EEC62E374113}" type="parTrans" cxnId="{78EA7E07-DF84-4701-A8F1-0975D4AF8B16}">
      <dgm:prSet/>
      <dgm:spPr/>
      <dgm:t>
        <a:bodyPr/>
        <a:lstStyle/>
        <a:p>
          <a:endParaRPr lang="zh-CN" altLang="en-US"/>
        </a:p>
      </dgm:t>
    </dgm:pt>
    <dgm:pt modelId="{765107D0-F046-4FFC-B814-79CDA2F373B1}" type="sibTrans" cxnId="{78EA7E07-DF84-4701-A8F1-0975D4AF8B16}">
      <dgm:prSet/>
      <dgm:spPr/>
      <dgm:t>
        <a:bodyPr/>
        <a:lstStyle/>
        <a:p>
          <a:endParaRPr lang="zh-CN" altLang="en-US"/>
        </a:p>
      </dgm:t>
    </dgm:pt>
    <dgm:pt modelId="{63B62731-AAA8-45FD-953D-5CCC14772714}">
      <dgm:prSet phldrT="[文本]"/>
      <dgm:spPr/>
      <dgm:t>
        <a:bodyPr/>
        <a:lstStyle/>
        <a:p>
          <a:r>
            <a:rPr lang="zh-CN"/>
            <a:t>投资理财</a:t>
          </a:r>
          <a:endParaRPr lang="zh-CN" altLang="en-US"/>
        </a:p>
      </dgm:t>
    </dgm:pt>
    <dgm:pt modelId="{58CE3554-2FEC-4165-9986-6D0D318F5E6D}" type="parTrans" cxnId="{DC4AFBA3-50BA-45D4-A331-5FE9DB8D06BF}">
      <dgm:prSet/>
      <dgm:spPr/>
      <dgm:t>
        <a:bodyPr/>
        <a:lstStyle/>
        <a:p>
          <a:endParaRPr lang="zh-CN" altLang="en-US"/>
        </a:p>
      </dgm:t>
    </dgm:pt>
    <dgm:pt modelId="{8BFBBE3A-B3A5-4E3C-9C3A-5EA2C47AFC16}" type="sibTrans" cxnId="{DC4AFBA3-50BA-45D4-A331-5FE9DB8D06BF}">
      <dgm:prSet/>
      <dgm:spPr/>
      <dgm:t>
        <a:bodyPr/>
        <a:lstStyle/>
        <a:p>
          <a:endParaRPr lang="zh-CN" altLang="en-US"/>
        </a:p>
      </dgm:t>
    </dgm:pt>
    <dgm:pt modelId="{13190546-FC84-43E9-B7C5-EF48B10952AB}">
      <dgm:prSet phldrT="[文本]"/>
      <dgm:spPr/>
      <dgm:t>
        <a:bodyPr/>
        <a:lstStyle/>
        <a:p>
          <a:r>
            <a:rPr lang="zh-CN"/>
            <a:t>沟通交流</a:t>
          </a:r>
          <a:endParaRPr lang="zh-CN" altLang="en-US"/>
        </a:p>
      </dgm:t>
    </dgm:pt>
    <dgm:pt modelId="{4147B89C-D6B6-40BD-A491-CB3A9BDED13C}" type="parTrans" cxnId="{55799939-EC60-4766-B630-CCD5CD1869C0}">
      <dgm:prSet/>
      <dgm:spPr/>
      <dgm:t>
        <a:bodyPr/>
        <a:lstStyle/>
        <a:p>
          <a:endParaRPr lang="zh-CN" altLang="en-US"/>
        </a:p>
      </dgm:t>
    </dgm:pt>
    <dgm:pt modelId="{62814704-39DF-4FF9-ADC0-69316C2B4346}" type="sibTrans" cxnId="{55799939-EC60-4766-B630-CCD5CD1869C0}">
      <dgm:prSet/>
      <dgm:spPr/>
      <dgm:t>
        <a:bodyPr/>
        <a:lstStyle/>
        <a:p>
          <a:endParaRPr lang="zh-CN" altLang="en-US"/>
        </a:p>
      </dgm:t>
    </dgm:pt>
    <dgm:pt modelId="{5E5C4CDB-5C4B-433E-874F-140F7E586953}">
      <dgm:prSet phldrT="[文本]"/>
      <dgm:spPr/>
      <dgm:t>
        <a:bodyPr/>
        <a:lstStyle/>
        <a:p>
          <a:r>
            <a:rPr lang="zh-CN" b="1"/>
            <a:t>经纪人服务</a:t>
          </a:r>
          <a:endParaRPr lang="zh-CN" altLang="en-US"/>
        </a:p>
      </dgm:t>
    </dgm:pt>
    <dgm:pt modelId="{380644BB-E00B-40B1-A184-F3947BBBBD94}" type="parTrans" cxnId="{C26BF544-45CF-4DA0-8194-418CCB5D897B}">
      <dgm:prSet/>
      <dgm:spPr/>
      <dgm:t>
        <a:bodyPr/>
        <a:lstStyle/>
        <a:p>
          <a:endParaRPr lang="zh-CN" altLang="en-US"/>
        </a:p>
      </dgm:t>
    </dgm:pt>
    <dgm:pt modelId="{5CF6DE86-2774-4595-B122-A87A886EDFC7}" type="sibTrans" cxnId="{C26BF544-45CF-4DA0-8194-418CCB5D897B}">
      <dgm:prSet/>
      <dgm:spPr/>
      <dgm:t>
        <a:bodyPr/>
        <a:lstStyle/>
        <a:p>
          <a:endParaRPr lang="zh-CN" altLang="en-US"/>
        </a:p>
      </dgm:t>
    </dgm:pt>
    <dgm:pt modelId="{6E9731AB-0435-48AF-8EDC-521F2B7F5AE5}">
      <dgm:prSet phldrT="[文本]"/>
      <dgm:spPr/>
      <dgm:t>
        <a:bodyPr/>
        <a:lstStyle/>
        <a:p>
          <a:r>
            <a:rPr lang="zh-CN"/>
            <a:t>当日通告</a:t>
          </a:r>
          <a:endParaRPr lang="zh-CN" altLang="en-US"/>
        </a:p>
      </dgm:t>
    </dgm:pt>
    <dgm:pt modelId="{A7C0EE9F-668D-41AA-9365-7C788861C1D7}" type="parTrans" cxnId="{3CF2B6D2-F570-4CC9-9D16-B34DFE5FD703}">
      <dgm:prSet/>
      <dgm:spPr/>
      <dgm:t>
        <a:bodyPr/>
        <a:lstStyle/>
        <a:p>
          <a:endParaRPr lang="zh-CN" altLang="en-US"/>
        </a:p>
      </dgm:t>
    </dgm:pt>
    <dgm:pt modelId="{C84AF2A7-6FF4-40A9-9E13-A45957A7BA0F}" type="sibTrans" cxnId="{3CF2B6D2-F570-4CC9-9D16-B34DFE5FD703}">
      <dgm:prSet/>
      <dgm:spPr/>
      <dgm:t>
        <a:bodyPr/>
        <a:lstStyle/>
        <a:p>
          <a:endParaRPr lang="zh-CN" altLang="en-US"/>
        </a:p>
      </dgm:t>
    </dgm:pt>
    <dgm:pt modelId="{DAD3348E-FEEA-4B4E-902A-98002C2B2BB7}">
      <dgm:prSet phldrT="[文本]"/>
      <dgm:spPr/>
      <dgm:t>
        <a:bodyPr/>
        <a:lstStyle/>
        <a:p>
          <a:r>
            <a:rPr lang="zh-CN"/>
            <a:t>访谈管理</a:t>
          </a:r>
          <a:endParaRPr lang="zh-CN" altLang="en-US"/>
        </a:p>
      </dgm:t>
    </dgm:pt>
    <dgm:pt modelId="{7963E68B-4627-4601-9C9D-0D4CE8A03528}" type="parTrans" cxnId="{2FF22B77-713B-4DC5-AE8C-8DFA46C224EA}">
      <dgm:prSet/>
      <dgm:spPr/>
      <dgm:t>
        <a:bodyPr/>
        <a:lstStyle/>
        <a:p>
          <a:endParaRPr lang="zh-CN" altLang="en-US"/>
        </a:p>
      </dgm:t>
    </dgm:pt>
    <dgm:pt modelId="{0392FF67-7217-448A-9DE4-EBC6B0502892}" type="sibTrans" cxnId="{2FF22B77-713B-4DC5-AE8C-8DFA46C224EA}">
      <dgm:prSet/>
      <dgm:spPr/>
      <dgm:t>
        <a:bodyPr/>
        <a:lstStyle/>
        <a:p>
          <a:endParaRPr lang="zh-CN" altLang="en-US"/>
        </a:p>
      </dgm:t>
    </dgm:pt>
    <dgm:pt modelId="{0BB3A63C-B325-4D46-BC23-CA03A34FA3D8}">
      <dgm:prSet phldrT="[文本]"/>
      <dgm:spPr/>
      <dgm:t>
        <a:bodyPr/>
        <a:lstStyle/>
        <a:p>
          <a:r>
            <a:rPr lang="zh-CN"/>
            <a:t>计划任务</a:t>
          </a:r>
          <a:endParaRPr lang="zh-CN" altLang="en-US"/>
        </a:p>
      </dgm:t>
    </dgm:pt>
    <dgm:pt modelId="{7E43F0B2-4190-474E-ACF1-D5B3CED8E299}" type="parTrans" cxnId="{040C2CF4-2F79-4109-A176-AE2D0DE2DD71}">
      <dgm:prSet/>
      <dgm:spPr/>
      <dgm:t>
        <a:bodyPr/>
        <a:lstStyle/>
        <a:p>
          <a:endParaRPr lang="zh-CN" altLang="en-US"/>
        </a:p>
      </dgm:t>
    </dgm:pt>
    <dgm:pt modelId="{078F56BF-B085-462B-9C29-873540917A30}" type="sibTrans" cxnId="{040C2CF4-2F79-4109-A176-AE2D0DE2DD71}">
      <dgm:prSet/>
      <dgm:spPr/>
      <dgm:t>
        <a:bodyPr/>
        <a:lstStyle/>
        <a:p>
          <a:endParaRPr lang="zh-CN" altLang="en-US"/>
        </a:p>
      </dgm:t>
    </dgm:pt>
    <dgm:pt modelId="{BBCBBA0B-50F7-4937-9812-6403D51522FA}">
      <dgm:prSet phldrT="[文本]"/>
      <dgm:spPr/>
      <dgm:t>
        <a:bodyPr/>
        <a:lstStyle/>
        <a:p>
          <a:r>
            <a:rPr lang="zh-CN" b="1"/>
            <a:t>业务管理</a:t>
          </a:r>
          <a:endParaRPr lang="zh-CN" altLang="en-US"/>
        </a:p>
      </dgm:t>
    </dgm:pt>
    <dgm:pt modelId="{5E68A920-5570-463D-A447-B493B69D6FE5}" type="parTrans" cxnId="{3368CE43-8FA5-488A-ADBF-7A6DB2327F00}">
      <dgm:prSet/>
      <dgm:spPr/>
      <dgm:t>
        <a:bodyPr/>
        <a:lstStyle/>
        <a:p>
          <a:endParaRPr lang="zh-CN" altLang="en-US"/>
        </a:p>
      </dgm:t>
    </dgm:pt>
    <dgm:pt modelId="{FA617EE1-4CB9-44A6-8617-435E501ED3B2}" type="sibTrans" cxnId="{3368CE43-8FA5-488A-ADBF-7A6DB2327F00}">
      <dgm:prSet/>
      <dgm:spPr/>
      <dgm:t>
        <a:bodyPr/>
        <a:lstStyle/>
        <a:p>
          <a:endParaRPr lang="zh-CN" altLang="en-US"/>
        </a:p>
      </dgm:t>
    </dgm:pt>
    <dgm:pt modelId="{2024A158-B0E4-42AF-AC5E-43FA43C8C3F1}">
      <dgm:prSet phldrT="[文本]"/>
      <dgm:spPr/>
      <dgm:t>
        <a:bodyPr/>
        <a:lstStyle/>
        <a:p>
          <a:r>
            <a:rPr lang="zh-CN" b="1"/>
            <a:t>经纪人管理</a:t>
          </a:r>
          <a:endParaRPr lang="zh-CN" altLang="en-US"/>
        </a:p>
      </dgm:t>
    </dgm:pt>
    <dgm:pt modelId="{17C03517-71CD-47CE-882F-4E42B5B1B524}" type="parTrans" cxnId="{B7E2100E-587A-4DA7-9213-F30EBA595BD2}">
      <dgm:prSet/>
      <dgm:spPr/>
      <dgm:t>
        <a:bodyPr/>
        <a:lstStyle/>
        <a:p>
          <a:endParaRPr lang="zh-CN" altLang="en-US"/>
        </a:p>
      </dgm:t>
    </dgm:pt>
    <dgm:pt modelId="{F231F44E-85B4-4E89-957E-05EBDA33318A}" type="sibTrans" cxnId="{B7E2100E-587A-4DA7-9213-F30EBA595BD2}">
      <dgm:prSet/>
      <dgm:spPr/>
      <dgm:t>
        <a:bodyPr/>
        <a:lstStyle/>
        <a:p>
          <a:endParaRPr lang="zh-CN" altLang="en-US"/>
        </a:p>
      </dgm:t>
    </dgm:pt>
    <dgm:pt modelId="{E5C46FF9-6537-4241-A6DE-BDBDA6E0F175}">
      <dgm:prSet phldrT="[文本]"/>
      <dgm:spPr/>
      <dgm:t>
        <a:bodyPr/>
        <a:lstStyle/>
        <a:p>
          <a:r>
            <a:rPr lang="zh-CN" b="1"/>
            <a:t>业务管理</a:t>
          </a:r>
          <a:endParaRPr lang="zh-CN" altLang="en-US"/>
        </a:p>
      </dgm:t>
    </dgm:pt>
    <dgm:pt modelId="{D4561368-9B99-44D0-98F8-38583A4FC7BA}" type="parTrans" cxnId="{9AF05ED0-79F6-427F-AE8A-69F5DB125BA0}">
      <dgm:prSet/>
      <dgm:spPr/>
      <dgm:t>
        <a:bodyPr/>
        <a:lstStyle/>
        <a:p>
          <a:endParaRPr lang="zh-CN" altLang="en-US"/>
        </a:p>
      </dgm:t>
    </dgm:pt>
    <dgm:pt modelId="{3019D610-F399-4ACA-AA18-516549EDA82F}" type="sibTrans" cxnId="{9AF05ED0-79F6-427F-AE8A-69F5DB125BA0}">
      <dgm:prSet/>
      <dgm:spPr/>
      <dgm:t>
        <a:bodyPr/>
        <a:lstStyle/>
        <a:p>
          <a:endParaRPr lang="zh-CN" altLang="en-US"/>
        </a:p>
      </dgm:t>
    </dgm:pt>
    <dgm:pt modelId="{54028469-2532-495E-B4E7-8095DCCD743A}">
      <dgm:prSet phldrT="[文本]"/>
      <dgm:spPr/>
      <dgm:t>
        <a:bodyPr/>
        <a:lstStyle/>
        <a:p>
          <a:r>
            <a:rPr lang="zh-CN" b="1"/>
            <a:t>客户管理</a:t>
          </a:r>
          <a:endParaRPr lang="zh-CN" altLang="en-US"/>
        </a:p>
      </dgm:t>
    </dgm:pt>
    <dgm:pt modelId="{910B73C5-0907-4EC3-9B5F-58B441DB4D7C}" type="parTrans" cxnId="{4950688B-D4F8-4072-A103-A0F6B6144EBD}">
      <dgm:prSet/>
      <dgm:spPr/>
      <dgm:t>
        <a:bodyPr/>
        <a:lstStyle/>
        <a:p>
          <a:endParaRPr lang="zh-CN" altLang="en-US"/>
        </a:p>
      </dgm:t>
    </dgm:pt>
    <dgm:pt modelId="{23CA799A-DAA0-44E5-9FA0-897290DE0A24}" type="sibTrans" cxnId="{4950688B-D4F8-4072-A103-A0F6B6144EBD}">
      <dgm:prSet/>
      <dgm:spPr/>
      <dgm:t>
        <a:bodyPr/>
        <a:lstStyle/>
        <a:p>
          <a:endParaRPr lang="zh-CN" altLang="en-US"/>
        </a:p>
      </dgm:t>
    </dgm:pt>
    <dgm:pt modelId="{0A4AD67C-9130-4C74-9B5D-DA0504B628FE}">
      <dgm:prSet phldrT="[文本]"/>
      <dgm:spPr/>
      <dgm:t>
        <a:bodyPr/>
        <a:lstStyle/>
        <a:p>
          <a:r>
            <a:rPr lang="zh-CN"/>
            <a:t>信息中心</a:t>
          </a:r>
          <a:endParaRPr lang="zh-CN" altLang="en-US"/>
        </a:p>
      </dgm:t>
    </dgm:pt>
    <dgm:pt modelId="{97F552DF-E264-4FF9-A5E8-5F3C50E9284A}" type="parTrans" cxnId="{6C23E476-3827-4722-AF86-82244F5BAE00}">
      <dgm:prSet/>
      <dgm:spPr/>
      <dgm:t>
        <a:bodyPr/>
        <a:lstStyle/>
        <a:p>
          <a:endParaRPr lang="zh-CN" altLang="en-US"/>
        </a:p>
      </dgm:t>
    </dgm:pt>
    <dgm:pt modelId="{BA9E3440-A32D-4D5B-9354-724CF0EAFD96}" type="sibTrans" cxnId="{6C23E476-3827-4722-AF86-82244F5BAE00}">
      <dgm:prSet/>
      <dgm:spPr/>
      <dgm:t>
        <a:bodyPr/>
        <a:lstStyle/>
        <a:p>
          <a:endParaRPr lang="zh-CN" altLang="en-US"/>
        </a:p>
      </dgm:t>
    </dgm:pt>
    <dgm:pt modelId="{35E67FF4-B513-4F5F-9495-12A6ABFDE2D5}">
      <dgm:prSet phldrT="[文本]"/>
      <dgm:spPr/>
      <dgm:t>
        <a:bodyPr/>
        <a:lstStyle/>
        <a:p>
          <a:r>
            <a:rPr lang="zh-CN"/>
            <a:t>客户管理</a:t>
          </a:r>
          <a:endParaRPr lang="zh-CN" altLang="en-US"/>
        </a:p>
      </dgm:t>
    </dgm:pt>
    <dgm:pt modelId="{63BAD487-1618-443A-89BE-B6B28595E3DC}" type="parTrans" cxnId="{609130DD-B393-4715-83BA-55616BBABCD5}">
      <dgm:prSet/>
      <dgm:spPr/>
      <dgm:t>
        <a:bodyPr/>
        <a:lstStyle/>
        <a:p>
          <a:endParaRPr lang="zh-CN" altLang="en-US"/>
        </a:p>
      </dgm:t>
    </dgm:pt>
    <dgm:pt modelId="{C9C4B0E8-6483-46CB-A887-38CD73797D74}" type="sibTrans" cxnId="{609130DD-B393-4715-83BA-55616BBABCD5}">
      <dgm:prSet/>
      <dgm:spPr/>
      <dgm:t>
        <a:bodyPr/>
        <a:lstStyle/>
        <a:p>
          <a:endParaRPr lang="zh-CN" altLang="en-US"/>
        </a:p>
      </dgm:t>
    </dgm:pt>
    <dgm:pt modelId="{E41990F4-640B-45D2-A15B-C1E8EE5AE23D}" type="pres">
      <dgm:prSet presAssocID="{F564AFBF-D603-4A26-9D1C-903D80326DAF}" presName="hierChild1" presStyleCnt="0">
        <dgm:presLayoutVars>
          <dgm:orgChart val="1"/>
          <dgm:chPref val="1"/>
          <dgm:dir/>
          <dgm:animOne val="branch"/>
          <dgm:animLvl val="lvl"/>
          <dgm:resizeHandles/>
        </dgm:presLayoutVars>
      </dgm:prSet>
      <dgm:spPr/>
      <dgm:t>
        <a:bodyPr/>
        <a:lstStyle/>
        <a:p>
          <a:endParaRPr lang="zh-CN" altLang="en-US"/>
        </a:p>
      </dgm:t>
    </dgm:pt>
    <dgm:pt modelId="{D7D84435-8651-419E-98B6-FEC234415947}" type="pres">
      <dgm:prSet presAssocID="{49D1FE2C-A7C4-45ED-857C-98D17D9C1F0B}" presName="hierRoot1" presStyleCnt="0">
        <dgm:presLayoutVars>
          <dgm:hierBranch val="init"/>
        </dgm:presLayoutVars>
      </dgm:prSet>
      <dgm:spPr/>
    </dgm:pt>
    <dgm:pt modelId="{B965C7CE-2F2A-4641-857C-9767166DB567}" type="pres">
      <dgm:prSet presAssocID="{49D1FE2C-A7C4-45ED-857C-98D17D9C1F0B}" presName="rootComposite1" presStyleCnt="0"/>
      <dgm:spPr/>
    </dgm:pt>
    <dgm:pt modelId="{5D5D70BA-EAC4-4098-9717-2DE90725D598}" type="pres">
      <dgm:prSet presAssocID="{49D1FE2C-A7C4-45ED-857C-98D17D9C1F0B}" presName="rootText1" presStyleLbl="node0" presStyleIdx="0" presStyleCnt="1">
        <dgm:presLayoutVars>
          <dgm:chPref val="3"/>
        </dgm:presLayoutVars>
      </dgm:prSet>
      <dgm:spPr/>
      <dgm:t>
        <a:bodyPr/>
        <a:lstStyle/>
        <a:p>
          <a:endParaRPr lang="zh-CN" altLang="en-US"/>
        </a:p>
      </dgm:t>
    </dgm:pt>
    <dgm:pt modelId="{97E92B9D-2B35-47D9-B929-A79576418C09}" type="pres">
      <dgm:prSet presAssocID="{49D1FE2C-A7C4-45ED-857C-98D17D9C1F0B}" presName="rootConnector1" presStyleLbl="node1" presStyleIdx="0" presStyleCnt="0"/>
      <dgm:spPr/>
      <dgm:t>
        <a:bodyPr/>
        <a:lstStyle/>
        <a:p>
          <a:endParaRPr lang="zh-CN" altLang="en-US"/>
        </a:p>
      </dgm:t>
    </dgm:pt>
    <dgm:pt modelId="{9F337731-0618-4D1C-B99E-FA0A6AE16642}" type="pres">
      <dgm:prSet presAssocID="{49D1FE2C-A7C4-45ED-857C-98D17D9C1F0B}" presName="hierChild2" presStyleCnt="0"/>
      <dgm:spPr/>
    </dgm:pt>
    <dgm:pt modelId="{B5E9D13E-B98D-4DE2-9A88-9937AD6E06A8}" type="pres">
      <dgm:prSet presAssocID="{61AA7F18-16BE-4B03-B45C-ADEA86969119}" presName="Name37" presStyleLbl="parChTrans1D2" presStyleIdx="0" presStyleCnt="4"/>
      <dgm:spPr/>
      <dgm:t>
        <a:bodyPr/>
        <a:lstStyle/>
        <a:p>
          <a:endParaRPr lang="zh-CN" altLang="en-US"/>
        </a:p>
      </dgm:t>
    </dgm:pt>
    <dgm:pt modelId="{1BFBECA1-E246-4DAD-9E8F-8ED126189800}" type="pres">
      <dgm:prSet presAssocID="{06D8AEBE-B5D0-48B3-A73A-28AD0DE3C7D4}" presName="hierRoot2" presStyleCnt="0">
        <dgm:presLayoutVars>
          <dgm:hierBranch val="init"/>
        </dgm:presLayoutVars>
      </dgm:prSet>
      <dgm:spPr/>
    </dgm:pt>
    <dgm:pt modelId="{71D9568F-6938-40D3-93DD-C02C293A0E73}" type="pres">
      <dgm:prSet presAssocID="{06D8AEBE-B5D0-48B3-A73A-28AD0DE3C7D4}" presName="rootComposite" presStyleCnt="0"/>
      <dgm:spPr/>
    </dgm:pt>
    <dgm:pt modelId="{0DC1D71B-E710-44C8-8E13-4400BD4B8891}" type="pres">
      <dgm:prSet presAssocID="{06D8AEBE-B5D0-48B3-A73A-28AD0DE3C7D4}" presName="rootText" presStyleLbl="node2" presStyleIdx="0" presStyleCnt="4">
        <dgm:presLayoutVars>
          <dgm:chPref val="3"/>
        </dgm:presLayoutVars>
      </dgm:prSet>
      <dgm:spPr/>
      <dgm:t>
        <a:bodyPr/>
        <a:lstStyle/>
        <a:p>
          <a:endParaRPr lang="zh-CN" altLang="en-US"/>
        </a:p>
      </dgm:t>
    </dgm:pt>
    <dgm:pt modelId="{FA911127-A2E9-4247-9C21-5A615A159169}" type="pres">
      <dgm:prSet presAssocID="{06D8AEBE-B5D0-48B3-A73A-28AD0DE3C7D4}" presName="rootConnector" presStyleLbl="node2" presStyleIdx="0" presStyleCnt="4"/>
      <dgm:spPr/>
      <dgm:t>
        <a:bodyPr/>
        <a:lstStyle/>
        <a:p>
          <a:endParaRPr lang="zh-CN" altLang="en-US"/>
        </a:p>
      </dgm:t>
    </dgm:pt>
    <dgm:pt modelId="{67E2D054-6A01-4B01-B5AC-FAC026FB2B41}" type="pres">
      <dgm:prSet presAssocID="{06D8AEBE-B5D0-48B3-A73A-28AD0DE3C7D4}" presName="hierChild4" presStyleCnt="0"/>
      <dgm:spPr/>
    </dgm:pt>
    <dgm:pt modelId="{5C34F48D-DEA6-47BE-8DF4-CDF9CD8B727E}" type="pres">
      <dgm:prSet presAssocID="{97F552DF-E264-4FF9-A5E8-5F3C50E9284A}" presName="Name37" presStyleLbl="parChTrans1D3" presStyleIdx="0" presStyleCnt="16"/>
      <dgm:spPr/>
      <dgm:t>
        <a:bodyPr/>
        <a:lstStyle/>
        <a:p>
          <a:endParaRPr lang="zh-CN" altLang="en-US"/>
        </a:p>
      </dgm:t>
    </dgm:pt>
    <dgm:pt modelId="{A680637E-165A-421D-90D4-AA8A29D0E91C}" type="pres">
      <dgm:prSet presAssocID="{0A4AD67C-9130-4C74-9B5D-DA0504B628FE}" presName="hierRoot2" presStyleCnt="0">
        <dgm:presLayoutVars>
          <dgm:hierBranch val="init"/>
        </dgm:presLayoutVars>
      </dgm:prSet>
      <dgm:spPr/>
    </dgm:pt>
    <dgm:pt modelId="{2CD0312B-2266-48BF-9146-FB3EFE841F73}" type="pres">
      <dgm:prSet presAssocID="{0A4AD67C-9130-4C74-9B5D-DA0504B628FE}" presName="rootComposite" presStyleCnt="0"/>
      <dgm:spPr/>
    </dgm:pt>
    <dgm:pt modelId="{A2AA97F2-CBF5-41E3-AE00-25E5B0E797E4}" type="pres">
      <dgm:prSet presAssocID="{0A4AD67C-9130-4C74-9B5D-DA0504B628FE}" presName="rootText" presStyleLbl="node3" presStyleIdx="0" presStyleCnt="16">
        <dgm:presLayoutVars>
          <dgm:chPref val="3"/>
        </dgm:presLayoutVars>
      </dgm:prSet>
      <dgm:spPr/>
      <dgm:t>
        <a:bodyPr/>
        <a:lstStyle/>
        <a:p>
          <a:endParaRPr lang="zh-CN" altLang="en-US"/>
        </a:p>
      </dgm:t>
    </dgm:pt>
    <dgm:pt modelId="{EEA521CB-89FE-48A2-8AFC-F62A3A7A2D43}" type="pres">
      <dgm:prSet presAssocID="{0A4AD67C-9130-4C74-9B5D-DA0504B628FE}" presName="rootConnector" presStyleLbl="node3" presStyleIdx="0" presStyleCnt="16"/>
      <dgm:spPr/>
      <dgm:t>
        <a:bodyPr/>
        <a:lstStyle/>
        <a:p>
          <a:endParaRPr lang="zh-CN" altLang="en-US"/>
        </a:p>
      </dgm:t>
    </dgm:pt>
    <dgm:pt modelId="{A306CF76-6130-4A95-8C27-F288ACEBE689}" type="pres">
      <dgm:prSet presAssocID="{0A4AD67C-9130-4C74-9B5D-DA0504B628FE}" presName="hierChild4" presStyleCnt="0"/>
      <dgm:spPr/>
    </dgm:pt>
    <dgm:pt modelId="{80DECB9E-2EC0-48CC-A2F4-3038988304CF}" type="pres">
      <dgm:prSet presAssocID="{0A4AD67C-9130-4C74-9B5D-DA0504B628FE}" presName="hierChild5" presStyleCnt="0"/>
      <dgm:spPr/>
    </dgm:pt>
    <dgm:pt modelId="{223FBF9F-2CDA-4A8A-AC6E-ED214E0E25F9}" type="pres">
      <dgm:prSet presAssocID="{58CE3554-2FEC-4165-9986-6D0D318F5E6D}" presName="Name37" presStyleLbl="parChTrans1D3" presStyleIdx="1" presStyleCnt="16"/>
      <dgm:spPr/>
      <dgm:t>
        <a:bodyPr/>
        <a:lstStyle/>
        <a:p>
          <a:endParaRPr lang="zh-CN" altLang="en-US"/>
        </a:p>
      </dgm:t>
    </dgm:pt>
    <dgm:pt modelId="{D534ABBB-7E4B-4A19-BF14-B5B4BDBF5711}" type="pres">
      <dgm:prSet presAssocID="{63B62731-AAA8-45FD-953D-5CCC14772714}" presName="hierRoot2" presStyleCnt="0">
        <dgm:presLayoutVars>
          <dgm:hierBranch val="init"/>
        </dgm:presLayoutVars>
      </dgm:prSet>
      <dgm:spPr/>
    </dgm:pt>
    <dgm:pt modelId="{8F3D3B27-95B7-4230-9566-291A15E521B3}" type="pres">
      <dgm:prSet presAssocID="{63B62731-AAA8-45FD-953D-5CCC14772714}" presName="rootComposite" presStyleCnt="0"/>
      <dgm:spPr/>
    </dgm:pt>
    <dgm:pt modelId="{36F7538D-8892-4D5E-8A94-0FAAAFF30C2D}" type="pres">
      <dgm:prSet presAssocID="{63B62731-AAA8-45FD-953D-5CCC14772714}" presName="rootText" presStyleLbl="node3" presStyleIdx="1" presStyleCnt="16">
        <dgm:presLayoutVars>
          <dgm:chPref val="3"/>
        </dgm:presLayoutVars>
      </dgm:prSet>
      <dgm:spPr/>
      <dgm:t>
        <a:bodyPr/>
        <a:lstStyle/>
        <a:p>
          <a:endParaRPr lang="zh-CN" altLang="en-US"/>
        </a:p>
      </dgm:t>
    </dgm:pt>
    <dgm:pt modelId="{ECA69267-5EFB-4090-8671-4210FFDC325B}" type="pres">
      <dgm:prSet presAssocID="{63B62731-AAA8-45FD-953D-5CCC14772714}" presName="rootConnector" presStyleLbl="node3" presStyleIdx="1" presStyleCnt="16"/>
      <dgm:spPr/>
      <dgm:t>
        <a:bodyPr/>
        <a:lstStyle/>
        <a:p>
          <a:endParaRPr lang="zh-CN" altLang="en-US"/>
        </a:p>
      </dgm:t>
    </dgm:pt>
    <dgm:pt modelId="{1D0FF341-50FD-4DF8-B75A-C90577C875E3}" type="pres">
      <dgm:prSet presAssocID="{63B62731-AAA8-45FD-953D-5CCC14772714}" presName="hierChild4" presStyleCnt="0"/>
      <dgm:spPr/>
    </dgm:pt>
    <dgm:pt modelId="{371D5798-F289-4275-BFEE-A15B8215DD23}" type="pres">
      <dgm:prSet presAssocID="{63B62731-AAA8-45FD-953D-5CCC14772714}" presName="hierChild5" presStyleCnt="0"/>
      <dgm:spPr/>
    </dgm:pt>
    <dgm:pt modelId="{DB879358-3099-40C8-894A-4D5DBD22F5E7}" type="pres">
      <dgm:prSet presAssocID="{4147B89C-D6B6-40BD-A491-CB3A9BDED13C}" presName="Name37" presStyleLbl="parChTrans1D3" presStyleIdx="2" presStyleCnt="16"/>
      <dgm:spPr/>
      <dgm:t>
        <a:bodyPr/>
        <a:lstStyle/>
        <a:p>
          <a:endParaRPr lang="zh-CN" altLang="en-US"/>
        </a:p>
      </dgm:t>
    </dgm:pt>
    <dgm:pt modelId="{838B657B-85A9-4226-A85A-F3BBC242A7B6}" type="pres">
      <dgm:prSet presAssocID="{13190546-FC84-43E9-B7C5-EF48B10952AB}" presName="hierRoot2" presStyleCnt="0">
        <dgm:presLayoutVars>
          <dgm:hierBranch val="init"/>
        </dgm:presLayoutVars>
      </dgm:prSet>
      <dgm:spPr/>
    </dgm:pt>
    <dgm:pt modelId="{4DBBBE46-4C94-464B-8260-5A152886EA22}" type="pres">
      <dgm:prSet presAssocID="{13190546-FC84-43E9-B7C5-EF48B10952AB}" presName="rootComposite" presStyleCnt="0"/>
      <dgm:spPr/>
    </dgm:pt>
    <dgm:pt modelId="{F7BDEC89-7508-41A8-862D-DBFFF3F5D20A}" type="pres">
      <dgm:prSet presAssocID="{13190546-FC84-43E9-B7C5-EF48B10952AB}" presName="rootText" presStyleLbl="node3" presStyleIdx="2" presStyleCnt="16">
        <dgm:presLayoutVars>
          <dgm:chPref val="3"/>
        </dgm:presLayoutVars>
      </dgm:prSet>
      <dgm:spPr/>
      <dgm:t>
        <a:bodyPr/>
        <a:lstStyle/>
        <a:p>
          <a:endParaRPr lang="zh-CN" altLang="en-US"/>
        </a:p>
      </dgm:t>
    </dgm:pt>
    <dgm:pt modelId="{16AF15DC-B439-4C19-BE5A-AFC998E2FE74}" type="pres">
      <dgm:prSet presAssocID="{13190546-FC84-43E9-B7C5-EF48B10952AB}" presName="rootConnector" presStyleLbl="node3" presStyleIdx="2" presStyleCnt="16"/>
      <dgm:spPr/>
      <dgm:t>
        <a:bodyPr/>
        <a:lstStyle/>
        <a:p>
          <a:endParaRPr lang="zh-CN" altLang="en-US"/>
        </a:p>
      </dgm:t>
    </dgm:pt>
    <dgm:pt modelId="{259FBBB8-96BA-45DC-8E80-3683DC7F44AB}" type="pres">
      <dgm:prSet presAssocID="{13190546-FC84-43E9-B7C5-EF48B10952AB}" presName="hierChild4" presStyleCnt="0"/>
      <dgm:spPr/>
    </dgm:pt>
    <dgm:pt modelId="{A3F697AC-EF6B-455A-99D0-568A148AE828}" type="pres">
      <dgm:prSet presAssocID="{13190546-FC84-43E9-B7C5-EF48B10952AB}" presName="hierChild5" presStyleCnt="0"/>
      <dgm:spPr/>
    </dgm:pt>
    <dgm:pt modelId="{86357F01-41B9-4C22-8186-495EE7A6AB47}" type="pres">
      <dgm:prSet presAssocID="{416C6EF1-F196-4585-8FB2-EEC62E374113}" presName="Name37" presStyleLbl="parChTrans1D3" presStyleIdx="3" presStyleCnt="16"/>
      <dgm:spPr/>
      <dgm:t>
        <a:bodyPr/>
        <a:lstStyle/>
        <a:p>
          <a:endParaRPr lang="zh-CN" altLang="en-US"/>
        </a:p>
      </dgm:t>
    </dgm:pt>
    <dgm:pt modelId="{46C846B9-8EA6-41B8-A858-F91BBFA5953A}" type="pres">
      <dgm:prSet presAssocID="{3E6FD499-0A13-44E5-AAF0-7060E4D5503C}" presName="hierRoot2" presStyleCnt="0">
        <dgm:presLayoutVars>
          <dgm:hierBranch val="init"/>
        </dgm:presLayoutVars>
      </dgm:prSet>
      <dgm:spPr/>
    </dgm:pt>
    <dgm:pt modelId="{9DF477FA-9556-4340-8BD1-193AD6964A91}" type="pres">
      <dgm:prSet presAssocID="{3E6FD499-0A13-44E5-AAF0-7060E4D5503C}" presName="rootComposite" presStyleCnt="0"/>
      <dgm:spPr/>
    </dgm:pt>
    <dgm:pt modelId="{AB0F45D0-0A63-4508-9AF6-3D6A4A9A31AD}" type="pres">
      <dgm:prSet presAssocID="{3E6FD499-0A13-44E5-AAF0-7060E4D5503C}" presName="rootText" presStyleLbl="node3" presStyleIdx="3" presStyleCnt="16">
        <dgm:presLayoutVars>
          <dgm:chPref val="3"/>
        </dgm:presLayoutVars>
      </dgm:prSet>
      <dgm:spPr/>
      <dgm:t>
        <a:bodyPr/>
        <a:lstStyle/>
        <a:p>
          <a:endParaRPr lang="zh-CN" altLang="en-US"/>
        </a:p>
      </dgm:t>
    </dgm:pt>
    <dgm:pt modelId="{C0F8B041-8D23-41A9-8DC8-D5CB47B93DE2}" type="pres">
      <dgm:prSet presAssocID="{3E6FD499-0A13-44E5-AAF0-7060E4D5503C}" presName="rootConnector" presStyleLbl="node3" presStyleIdx="3" presStyleCnt="16"/>
      <dgm:spPr/>
      <dgm:t>
        <a:bodyPr/>
        <a:lstStyle/>
        <a:p>
          <a:endParaRPr lang="zh-CN" altLang="en-US"/>
        </a:p>
      </dgm:t>
    </dgm:pt>
    <dgm:pt modelId="{BABB5913-2B44-4EA5-8E7D-5C1F88EF03E6}" type="pres">
      <dgm:prSet presAssocID="{3E6FD499-0A13-44E5-AAF0-7060E4D5503C}" presName="hierChild4" presStyleCnt="0"/>
      <dgm:spPr/>
    </dgm:pt>
    <dgm:pt modelId="{0D8C9941-A47B-4D1D-93D2-152A41C421C9}" type="pres">
      <dgm:prSet presAssocID="{3E6FD499-0A13-44E5-AAF0-7060E4D5503C}" presName="hierChild5" presStyleCnt="0"/>
      <dgm:spPr/>
    </dgm:pt>
    <dgm:pt modelId="{BC1913D6-9F53-4FE9-90A8-2E88609ACAAD}" type="pres">
      <dgm:prSet presAssocID="{06D8AEBE-B5D0-48B3-A73A-28AD0DE3C7D4}" presName="hierChild5" presStyleCnt="0"/>
      <dgm:spPr/>
    </dgm:pt>
    <dgm:pt modelId="{6A61470E-605C-47B3-A22E-9319F659C286}" type="pres">
      <dgm:prSet presAssocID="{380644BB-E00B-40B1-A184-F3947BBBBD94}" presName="Name37" presStyleLbl="parChTrans1D2" presStyleIdx="1" presStyleCnt="4"/>
      <dgm:spPr/>
      <dgm:t>
        <a:bodyPr/>
        <a:lstStyle/>
        <a:p>
          <a:endParaRPr lang="zh-CN" altLang="en-US"/>
        </a:p>
      </dgm:t>
    </dgm:pt>
    <dgm:pt modelId="{5C98BEB1-15FA-467E-9D77-76D4994774B6}" type="pres">
      <dgm:prSet presAssocID="{5E5C4CDB-5C4B-433E-874F-140F7E586953}" presName="hierRoot2" presStyleCnt="0">
        <dgm:presLayoutVars>
          <dgm:hierBranch val="init"/>
        </dgm:presLayoutVars>
      </dgm:prSet>
      <dgm:spPr/>
    </dgm:pt>
    <dgm:pt modelId="{DD6A7706-EFE8-435B-9516-225381B6A2FA}" type="pres">
      <dgm:prSet presAssocID="{5E5C4CDB-5C4B-433E-874F-140F7E586953}" presName="rootComposite" presStyleCnt="0"/>
      <dgm:spPr/>
    </dgm:pt>
    <dgm:pt modelId="{97C9BBCD-2EC1-414B-BACE-E7E767F75E02}" type="pres">
      <dgm:prSet presAssocID="{5E5C4CDB-5C4B-433E-874F-140F7E586953}" presName="rootText" presStyleLbl="node2" presStyleIdx="1" presStyleCnt="4">
        <dgm:presLayoutVars>
          <dgm:chPref val="3"/>
        </dgm:presLayoutVars>
      </dgm:prSet>
      <dgm:spPr/>
      <dgm:t>
        <a:bodyPr/>
        <a:lstStyle/>
        <a:p>
          <a:endParaRPr lang="zh-CN" altLang="en-US"/>
        </a:p>
      </dgm:t>
    </dgm:pt>
    <dgm:pt modelId="{DDA6BE25-8153-49A3-B9D4-9D8669E4B006}" type="pres">
      <dgm:prSet presAssocID="{5E5C4CDB-5C4B-433E-874F-140F7E586953}" presName="rootConnector" presStyleLbl="node2" presStyleIdx="1" presStyleCnt="4"/>
      <dgm:spPr/>
      <dgm:t>
        <a:bodyPr/>
        <a:lstStyle/>
        <a:p>
          <a:endParaRPr lang="zh-CN" altLang="en-US"/>
        </a:p>
      </dgm:t>
    </dgm:pt>
    <dgm:pt modelId="{F8A9AA59-3492-4251-8D1F-FD822E66A1FA}" type="pres">
      <dgm:prSet presAssocID="{5E5C4CDB-5C4B-433E-874F-140F7E586953}" presName="hierChild4" presStyleCnt="0"/>
      <dgm:spPr/>
    </dgm:pt>
    <dgm:pt modelId="{9E217FB5-06B3-43A3-9F4B-AE41F7CF5A2A}" type="pres">
      <dgm:prSet presAssocID="{A7C0EE9F-668D-41AA-9365-7C788861C1D7}" presName="Name37" presStyleLbl="parChTrans1D3" presStyleIdx="4" presStyleCnt="16"/>
      <dgm:spPr/>
      <dgm:t>
        <a:bodyPr/>
        <a:lstStyle/>
        <a:p>
          <a:endParaRPr lang="zh-CN" altLang="en-US"/>
        </a:p>
      </dgm:t>
    </dgm:pt>
    <dgm:pt modelId="{26F162FF-7EF1-4EAB-84B3-AF705733211B}" type="pres">
      <dgm:prSet presAssocID="{6E9731AB-0435-48AF-8EDC-521F2B7F5AE5}" presName="hierRoot2" presStyleCnt="0">
        <dgm:presLayoutVars>
          <dgm:hierBranch val="init"/>
        </dgm:presLayoutVars>
      </dgm:prSet>
      <dgm:spPr/>
    </dgm:pt>
    <dgm:pt modelId="{5B54F2D0-1DF4-4AE5-A847-B9D2B10C6498}" type="pres">
      <dgm:prSet presAssocID="{6E9731AB-0435-48AF-8EDC-521F2B7F5AE5}" presName="rootComposite" presStyleCnt="0"/>
      <dgm:spPr/>
    </dgm:pt>
    <dgm:pt modelId="{CFCA17A9-BA50-4A4C-91A9-4C0400C7CEB3}" type="pres">
      <dgm:prSet presAssocID="{6E9731AB-0435-48AF-8EDC-521F2B7F5AE5}" presName="rootText" presStyleLbl="node3" presStyleIdx="4" presStyleCnt="16">
        <dgm:presLayoutVars>
          <dgm:chPref val="3"/>
        </dgm:presLayoutVars>
      </dgm:prSet>
      <dgm:spPr/>
      <dgm:t>
        <a:bodyPr/>
        <a:lstStyle/>
        <a:p>
          <a:endParaRPr lang="zh-CN" altLang="en-US"/>
        </a:p>
      </dgm:t>
    </dgm:pt>
    <dgm:pt modelId="{49CE6FC2-252D-488A-AA82-1681C75EB427}" type="pres">
      <dgm:prSet presAssocID="{6E9731AB-0435-48AF-8EDC-521F2B7F5AE5}" presName="rootConnector" presStyleLbl="node3" presStyleIdx="4" presStyleCnt="16"/>
      <dgm:spPr/>
      <dgm:t>
        <a:bodyPr/>
        <a:lstStyle/>
        <a:p>
          <a:endParaRPr lang="zh-CN" altLang="en-US"/>
        </a:p>
      </dgm:t>
    </dgm:pt>
    <dgm:pt modelId="{54BF6491-BFB0-4EBF-A745-E0073C3054E1}" type="pres">
      <dgm:prSet presAssocID="{6E9731AB-0435-48AF-8EDC-521F2B7F5AE5}" presName="hierChild4" presStyleCnt="0"/>
      <dgm:spPr/>
    </dgm:pt>
    <dgm:pt modelId="{DEF2F624-4A28-4BD7-94CF-C46757515FF9}" type="pres">
      <dgm:prSet presAssocID="{6E9731AB-0435-48AF-8EDC-521F2B7F5AE5}" presName="hierChild5" presStyleCnt="0"/>
      <dgm:spPr/>
    </dgm:pt>
    <dgm:pt modelId="{56E0E6E2-58F5-45E6-B6FE-C69F343FC4A6}" type="pres">
      <dgm:prSet presAssocID="{7963E68B-4627-4601-9C9D-0D4CE8A03528}" presName="Name37" presStyleLbl="parChTrans1D3" presStyleIdx="5" presStyleCnt="16"/>
      <dgm:spPr/>
      <dgm:t>
        <a:bodyPr/>
        <a:lstStyle/>
        <a:p>
          <a:endParaRPr lang="zh-CN" altLang="en-US"/>
        </a:p>
      </dgm:t>
    </dgm:pt>
    <dgm:pt modelId="{181C8C39-3870-4D4F-9A28-787B05FBC1B2}" type="pres">
      <dgm:prSet presAssocID="{DAD3348E-FEEA-4B4E-902A-98002C2B2BB7}" presName="hierRoot2" presStyleCnt="0">
        <dgm:presLayoutVars>
          <dgm:hierBranch val="init"/>
        </dgm:presLayoutVars>
      </dgm:prSet>
      <dgm:spPr/>
    </dgm:pt>
    <dgm:pt modelId="{0926F438-1197-482D-B271-66089D2F7090}" type="pres">
      <dgm:prSet presAssocID="{DAD3348E-FEEA-4B4E-902A-98002C2B2BB7}" presName="rootComposite" presStyleCnt="0"/>
      <dgm:spPr/>
    </dgm:pt>
    <dgm:pt modelId="{EEC0BA48-2F87-473E-974C-7E884CBF89AA}" type="pres">
      <dgm:prSet presAssocID="{DAD3348E-FEEA-4B4E-902A-98002C2B2BB7}" presName="rootText" presStyleLbl="node3" presStyleIdx="5" presStyleCnt="16">
        <dgm:presLayoutVars>
          <dgm:chPref val="3"/>
        </dgm:presLayoutVars>
      </dgm:prSet>
      <dgm:spPr/>
      <dgm:t>
        <a:bodyPr/>
        <a:lstStyle/>
        <a:p>
          <a:endParaRPr lang="zh-CN" altLang="en-US"/>
        </a:p>
      </dgm:t>
    </dgm:pt>
    <dgm:pt modelId="{C0246F42-1F1A-4725-BC8C-9E62BDC75BD4}" type="pres">
      <dgm:prSet presAssocID="{DAD3348E-FEEA-4B4E-902A-98002C2B2BB7}" presName="rootConnector" presStyleLbl="node3" presStyleIdx="5" presStyleCnt="16"/>
      <dgm:spPr/>
      <dgm:t>
        <a:bodyPr/>
        <a:lstStyle/>
        <a:p>
          <a:endParaRPr lang="zh-CN" altLang="en-US"/>
        </a:p>
      </dgm:t>
    </dgm:pt>
    <dgm:pt modelId="{29E42C1F-D2C9-46D1-A1ED-DC1EC828F4B0}" type="pres">
      <dgm:prSet presAssocID="{DAD3348E-FEEA-4B4E-902A-98002C2B2BB7}" presName="hierChild4" presStyleCnt="0"/>
      <dgm:spPr/>
    </dgm:pt>
    <dgm:pt modelId="{0AE2821F-2881-47DC-8F24-9ABD79424A72}" type="pres">
      <dgm:prSet presAssocID="{DAD3348E-FEEA-4B4E-902A-98002C2B2BB7}" presName="hierChild5" presStyleCnt="0"/>
      <dgm:spPr/>
    </dgm:pt>
    <dgm:pt modelId="{BE3A28F3-F49D-4E15-AA3E-CDB67B4E79E8}" type="pres">
      <dgm:prSet presAssocID="{7E43F0B2-4190-474E-ACF1-D5B3CED8E299}" presName="Name37" presStyleLbl="parChTrans1D3" presStyleIdx="6" presStyleCnt="16"/>
      <dgm:spPr/>
      <dgm:t>
        <a:bodyPr/>
        <a:lstStyle/>
        <a:p>
          <a:endParaRPr lang="zh-CN" altLang="en-US"/>
        </a:p>
      </dgm:t>
    </dgm:pt>
    <dgm:pt modelId="{2BF3D1BA-3952-4E70-B62A-44A7F22839F7}" type="pres">
      <dgm:prSet presAssocID="{0BB3A63C-B325-4D46-BC23-CA03A34FA3D8}" presName="hierRoot2" presStyleCnt="0">
        <dgm:presLayoutVars>
          <dgm:hierBranch val="init"/>
        </dgm:presLayoutVars>
      </dgm:prSet>
      <dgm:spPr/>
    </dgm:pt>
    <dgm:pt modelId="{7288D3B6-7FC7-4D82-919D-CCCA1B2D33E0}" type="pres">
      <dgm:prSet presAssocID="{0BB3A63C-B325-4D46-BC23-CA03A34FA3D8}" presName="rootComposite" presStyleCnt="0"/>
      <dgm:spPr/>
    </dgm:pt>
    <dgm:pt modelId="{00D7E656-FB33-4B3F-88AE-0F8D7558E684}" type="pres">
      <dgm:prSet presAssocID="{0BB3A63C-B325-4D46-BC23-CA03A34FA3D8}" presName="rootText" presStyleLbl="node3" presStyleIdx="6" presStyleCnt="16">
        <dgm:presLayoutVars>
          <dgm:chPref val="3"/>
        </dgm:presLayoutVars>
      </dgm:prSet>
      <dgm:spPr/>
      <dgm:t>
        <a:bodyPr/>
        <a:lstStyle/>
        <a:p>
          <a:endParaRPr lang="zh-CN" altLang="en-US"/>
        </a:p>
      </dgm:t>
    </dgm:pt>
    <dgm:pt modelId="{E1DB38D3-D4D9-4501-A73B-125645387B08}" type="pres">
      <dgm:prSet presAssocID="{0BB3A63C-B325-4D46-BC23-CA03A34FA3D8}" presName="rootConnector" presStyleLbl="node3" presStyleIdx="6" presStyleCnt="16"/>
      <dgm:spPr/>
      <dgm:t>
        <a:bodyPr/>
        <a:lstStyle/>
        <a:p>
          <a:endParaRPr lang="zh-CN" altLang="en-US"/>
        </a:p>
      </dgm:t>
    </dgm:pt>
    <dgm:pt modelId="{BDBEE616-76D5-4C2D-A355-43E9CCB51464}" type="pres">
      <dgm:prSet presAssocID="{0BB3A63C-B325-4D46-BC23-CA03A34FA3D8}" presName="hierChild4" presStyleCnt="0"/>
      <dgm:spPr/>
    </dgm:pt>
    <dgm:pt modelId="{506D7528-E470-4F49-9964-C274A05871BD}" type="pres">
      <dgm:prSet presAssocID="{0BB3A63C-B325-4D46-BC23-CA03A34FA3D8}" presName="hierChild5" presStyleCnt="0"/>
      <dgm:spPr/>
    </dgm:pt>
    <dgm:pt modelId="{C37AEFE3-7FBD-448B-B185-04B0704B5497}" type="pres">
      <dgm:prSet presAssocID="{63BAD487-1618-443A-89BE-B6B28595E3DC}" presName="Name37" presStyleLbl="parChTrans1D3" presStyleIdx="7" presStyleCnt="16"/>
      <dgm:spPr/>
      <dgm:t>
        <a:bodyPr/>
        <a:lstStyle/>
        <a:p>
          <a:endParaRPr lang="zh-CN" altLang="en-US"/>
        </a:p>
      </dgm:t>
    </dgm:pt>
    <dgm:pt modelId="{BAFE3A47-A76F-4A61-B58C-F89E7CC140D6}" type="pres">
      <dgm:prSet presAssocID="{35E67FF4-B513-4F5F-9495-12A6ABFDE2D5}" presName="hierRoot2" presStyleCnt="0">
        <dgm:presLayoutVars>
          <dgm:hierBranch val="init"/>
        </dgm:presLayoutVars>
      </dgm:prSet>
      <dgm:spPr/>
    </dgm:pt>
    <dgm:pt modelId="{E8F2355C-ADA3-4B2D-9A7E-A94C127E5E98}" type="pres">
      <dgm:prSet presAssocID="{35E67FF4-B513-4F5F-9495-12A6ABFDE2D5}" presName="rootComposite" presStyleCnt="0"/>
      <dgm:spPr/>
    </dgm:pt>
    <dgm:pt modelId="{3D460320-54E3-4869-AE94-97DF72E2B47E}" type="pres">
      <dgm:prSet presAssocID="{35E67FF4-B513-4F5F-9495-12A6ABFDE2D5}" presName="rootText" presStyleLbl="node3" presStyleIdx="7" presStyleCnt="16">
        <dgm:presLayoutVars>
          <dgm:chPref val="3"/>
        </dgm:presLayoutVars>
      </dgm:prSet>
      <dgm:spPr/>
      <dgm:t>
        <a:bodyPr/>
        <a:lstStyle/>
        <a:p>
          <a:endParaRPr lang="zh-CN" altLang="en-US"/>
        </a:p>
      </dgm:t>
    </dgm:pt>
    <dgm:pt modelId="{A1799D28-C0A0-48B1-B27E-53A87EA2D1AD}" type="pres">
      <dgm:prSet presAssocID="{35E67FF4-B513-4F5F-9495-12A6ABFDE2D5}" presName="rootConnector" presStyleLbl="node3" presStyleIdx="7" presStyleCnt="16"/>
      <dgm:spPr/>
      <dgm:t>
        <a:bodyPr/>
        <a:lstStyle/>
        <a:p>
          <a:endParaRPr lang="zh-CN" altLang="en-US"/>
        </a:p>
      </dgm:t>
    </dgm:pt>
    <dgm:pt modelId="{564EC65E-F7DD-48AA-BE64-8C67C0241956}" type="pres">
      <dgm:prSet presAssocID="{35E67FF4-B513-4F5F-9495-12A6ABFDE2D5}" presName="hierChild4" presStyleCnt="0"/>
      <dgm:spPr/>
    </dgm:pt>
    <dgm:pt modelId="{8AA5A849-1AAF-4FE2-937A-9314D42FC761}" type="pres">
      <dgm:prSet presAssocID="{35E67FF4-B513-4F5F-9495-12A6ABFDE2D5}" presName="hierChild5" presStyleCnt="0"/>
      <dgm:spPr/>
    </dgm:pt>
    <dgm:pt modelId="{2249B614-B2CA-4B1C-BFE8-C442847CB521}" type="pres">
      <dgm:prSet presAssocID="{3C958ADB-C0C1-4844-BB91-35A56F7E3607}" presName="Name37" presStyleLbl="parChTrans1D3" presStyleIdx="8" presStyleCnt="16"/>
      <dgm:spPr/>
      <dgm:t>
        <a:bodyPr/>
        <a:lstStyle/>
        <a:p>
          <a:endParaRPr lang="zh-CN" altLang="en-US"/>
        </a:p>
      </dgm:t>
    </dgm:pt>
    <dgm:pt modelId="{1A042A6D-1AA0-4E5F-AFA4-1D0E5B605F02}" type="pres">
      <dgm:prSet presAssocID="{61727249-D97E-410E-A4D6-46D69E365709}" presName="hierRoot2" presStyleCnt="0">
        <dgm:presLayoutVars>
          <dgm:hierBranch val="init"/>
        </dgm:presLayoutVars>
      </dgm:prSet>
      <dgm:spPr/>
    </dgm:pt>
    <dgm:pt modelId="{6F79CBD9-CFA1-422E-9BEF-CF560460CF9D}" type="pres">
      <dgm:prSet presAssocID="{61727249-D97E-410E-A4D6-46D69E365709}" presName="rootComposite" presStyleCnt="0"/>
      <dgm:spPr/>
    </dgm:pt>
    <dgm:pt modelId="{74DDB1B3-FA1F-47AF-91F9-70DD101830AA}" type="pres">
      <dgm:prSet presAssocID="{61727249-D97E-410E-A4D6-46D69E365709}" presName="rootText" presStyleLbl="node3" presStyleIdx="8" presStyleCnt="16">
        <dgm:presLayoutVars>
          <dgm:chPref val="3"/>
        </dgm:presLayoutVars>
      </dgm:prSet>
      <dgm:spPr/>
      <dgm:t>
        <a:bodyPr/>
        <a:lstStyle/>
        <a:p>
          <a:endParaRPr lang="zh-CN" altLang="en-US"/>
        </a:p>
      </dgm:t>
    </dgm:pt>
    <dgm:pt modelId="{3BDFEC84-42A3-4390-9E99-4D2DA91E0446}" type="pres">
      <dgm:prSet presAssocID="{61727249-D97E-410E-A4D6-46D69E365709}" presName="rootConnector" presStyleLbl="node3" presStyleIdx="8" presStyleCnt="16"/>
      <dgm:spPr/>
      <dgm:t>
        <a:bodyPr/>
        <a:lstStyle/>
        <a:p>
          <a:endParaRPr lang="zh-CN" altLang="en-US"/>
        </a:p>
      </dgm:t>
    </dgm:pt>
    <dgm:pt modelId="{6FEBDDD4-5C16-4E5F-A2E2-08F33C048EE4}" type="pres">
      <dgm:prSet presAssocID="{61727249-D97E-410E-A4D6-46D69E365709}" presName="hierChild4" presStyleCnt="0"/>
      <dgm:spPr/>
    </dgm:pt>
    <dgm:pt modelId="{CFD35B59-FE19-4DE9-9430-1A5A4E3C8973}" type="pres">
      <dgm:prSet presAssocID="{61727249-D97E-410E-A4D6-46D69E365709}" presName="hierChild5" presStyleCnt="0"/>
      <dgm:spPr/>
    </dgm:pt>
    <dgm:pt modelId="{E5E231DA-2E17-4C87-B48E-0BCBF779863F}" type="pres">
      <dgm:prSet presAssocID="{5E5C4CDB-5C4B-433E-874F-140F7E586953}" presName="hierChild5" presStyleCnt="0"/>
      <dgm:spPr/>
    </dgm:pt>
    <dgm:pt modelId="{B53CE963-3494-4037-B94F-AB66C9288110}" type="pres">
      <dgm:prSet presAssocID="{5E68A920-5570-463D-A447-B493B69D6FE5}" presName="Name37" presStyleLbl="parChTrans1D2" presStyleIdx="2" presStyleCnt="4"/>
      <dgm:spPr/>
      <dgm:t>
        <a:bodyPr/>
        <a:lstStyle/>
        <a:p>
          <a:endParaRPr lang="zh-CN" altLang="en-US"/>
        </a:p>
      </dgm:t>
    </dgm:pt>
    <dgm:pt modelId="{41ED663B-4A9A-4B19-ACC0-6AB2C07C870C}" type="pres">
      <dgm:prSet presAssocID="{BBCBBA0B-50F7-4937-9812-6403D51522FA}" presName="hierRoot2" presStyleCnt="0">
        <dgm:presLayoutVars>
          <dgm:hierBranch val="init"/>
        </dgm:presLayoutVars>
      </dgm:prSet>
      <dgm:spPr/>
    </dgm:pt>
    <dgm:pt modelId="{E01B6B5D-69AE-4A82-A9DB-BAFAE174B1B5}" type="pres">
      <dgm:prSet presAssocID="{BBCBBA0B-50F7-4937-9812-6403D51522FA}" presName="rootComposite" presStyleCnt="0"/>
      <dgm:spPr/>
    </dgm:pt>
    <dgm:pt modelId="{5C8C9353-6700-4FC6-AC37-DF3CFE9ABA9B}" type="pres">
      <dgm:prSet presAssocID="{BBCBBA0B-50F7-4937-9812-6403D51522FA}" presName="rootText" presStyleLbl="node2" presStyleIdx="2" presStyleCnt="4">
        <dgm:presLayoutVars>
          <dgm:chPref val="3"/>
        </dgm:presLayoutVars>
      </dgm:prSet>
      <dgm:spPr/>
      <dgm:t>
        <a:bodyPr/>
        <a:lstStyle/>
        <a:p>
          <a:endParaRPr lang="zh-CN" altLang="en-US"/>
        </a:p>
      </dgm:t>
    </dgm:pt>
    <dgm:pt modelId="{0AAB1E67-7DA8-46BA-A8DE-FD3FF5323D3F}" type="pres">
      <dgm:prSet presAssocID="{BBCBBA0B-50F7-4937-9812-6403D51522FA}" presName="rootConnector" presStyleLbl="node2" presStyleIdx="2" presStyleCnt="4"/>
      <dgm:spPr/>
      <dgm:t>
        <a:bodyPr/>
        <a:lstStyle/>
        <a:p>
          <a:endParaRPr lang="zh-CN" altLang="en-US"/>
        </a:p>
      </dgm:t>
    </dgm:pt>
    <dgm:pt modelId="{BDA05D1D-46CF-4269-81A3-33FDD80ACB32}" type="pres">
      <dgm:prSet presAssocID="{BBCBBA0B-50F7-4937-9812-6403D51522FA}" presName="hierChild4" presStyleCnt="0"/>
      <dgm:spPr/>
    </dgm:pt>
    <dgm:pt modelId="{48EDAF78-9810-49D2-876A-CC3655170468}" type="pres">
      <dgm:prSet presAssocID="{17C03517-71CD-47CE-882F-4E42B5B1B524}" presName="Name37" presStyleLbl="parChTrans1D3" presStyleIdx="9" presStyleCnt="16"/>
      <dgm:spPr/>
      <dgm:t>
        <a:bodyPr/>
        <a:lstStyle/>
        <a:p>
          <a:endParaRPr lang="zh-CN" altLang="en-US"/>
        </a:p>
      </dgm:t>
    </dgm:pt>
    <dgm:pt modelId="{AF37E2D7-1B4A-42CD-9D32-0E17B4AC61DE}" type="pres">
      <dgm:prSet presAssocID="{2024A158-B0E4-42AF-AC5E-43FA43C8C3F1}" presName="hierRoot2" presStyleCnt="0">
        <dgm:presLayoutVars>
          <dgm:hierBranch val="init"/>
        </dgm:presLayoutVars>
      </dgm:prSet>
      <dgm:spPr/>
    </dgm:pt>
    <dgm:pt modelId="{FC972660-B043-45B1-9223-D8B45368032A}" type="pres">
      <dgm:prSet presAssocID="{2024A158-B0E4-42AF-AC5E-43FA43C8C3F1}" presName="rootComposite" presStyleCnt="0"/>
      <dgm:spPr/>
    </dgm:pt>
    <dgm:pt modelId="{2B45DCA5-A5A7-48AD-9E26-3962AA6BE761}" type="pres">
      <dgm:prSet presAssocID="{2024A158-B0E4-42AF-AC5E-43FA43C8C3F1}" presName="rootText" presStyleLbl="node3" presStyleIdx="9" presStyleCnt="16">
        <dgm:presLayoutVars>
          <dgm:chPref val="3"/>
        </dgm:presLayoutVars>
      </dgm:prSet>
      <dgm:spPr/>
      <dgm:t>
        <a:bodyPr/>
        <a:lstStyle/>
        <a:p>
          <a:endParaRPr lang="zh-CN" altLang="en-US"/>
        </a:p>
      </dgm:t>
    </dgm:pt>
    <dgm:pt modelId="{4BBF2D03-6095-48A5-A481-4A8F8950CCDA}" type="pres">
      <dgm:prSet presAssocID="{2024A158-B0E4-42AF-AC5E-43FA43C8C3F1}" presName="rootConnector" presStyleLbl="node3" presStyleIdx="9" presStyleCnt="16"/>
      <dgm:spPr/>
      <dgm:t>
        <a:bodyPr/>
        <a:lstStyle/>
        <a:p>
          <a:endParaRPr lang="zh-CN" altLang="en-US"/>
        </a:p>
      </dgm:t>
    </dgm:pt>
    <dgm:pt modelId="{6C4332DA-79F6-4F54-936B-39F8E3583AC0}" type="pres">
      <dgm:prSet presAssocID="{2024A158-B0E4-42AF-AC5E-43FA43C8C3F1}" presName="hierChild4" presStyleCnt="0"/>
      <dgm:spPr/>
    </dgm:pt>
    <dgm:pt modelId="{2829CFF8-B1CE-45B7-A881-86DF4BC0AF83}" type="pres">
      <dgm:prSet presAssocID="{2024A158-B0E4-42AF-AC5E-43FA43C8C3F1}" presName="hierChild5" presStyleCnt="0"/>
      <dgm:spPr/>
    </dgm:pt>
    <dgm:pt modelId="{18196E6A-C936-4977-87C3-B02CC66056CA}" type="pres">
      <dgm:prSet presAssocID="{D4561368-9B99-44D0-98F8-38583A4FC7BA}" presName="Name37" presStyleLbl="parChTrans1D3" presStyleIdx="10" presStyleCnt="16"/>
      <dgm:spPr/>
      <dgm:t>
        <a:bodyPr/>
        <a:lstStyle/>
        <a:p>
          <a:endParaRPr lang="zh-CN" altLang="en-US"/>
        </a:p>
      </dgm:t>
    </dgm:pt>
    <dgm:pt modelId="{E43E40AB-8DEA-49B1-9D78-223CE01E74A9}" type="pres">
      <dgm:prSet presAssocID="{E5C46FF9-6537-4241-A6DE-BDBDA6E0F175}" presName="hierRoot2" presStyleCnt="0">
        <dgm:presLayoutVars>
          <dgm:hierBranch val="init"/>
        </dgm:presLayoutVars>
      </dgm:prSet>
      <dgm:spPr/>
    </dgm:pt>
    <dgm:pt modelId="{C4A04E0A-EED0-46D0-A1D5-8F9F7812A809}" type="pres">
      <dgm:prSet presAssocID="{E5C46FF9-6537-4241-A6DE-BDBDA6E0F175}" presName="rootComposite" presStyleCnt="0"/>
      <dgm:spPr/>
    </dgm:pt>
    <dgm:pt modelId="{CA53D378-F2E0-4CBE-A2C1-6C73AF942ABE}" type="pres">
      <dgm:prSet presAssocID="{E5C46FF9-6537-4241-A6DE-BDBDA6E0F175}" presName="rootText" presStyleLbl="node3" presStyleIdx="10" presStyleCnt="16">
        <dgm:presLayoutVars>
          <dgm:chPref val="3"/>
        </dgm:presLayoutVars>
      </dgm:prSet>
      <dgm:spPr/>
      <dgm:t>
        <a:bodyPr/>
        <a:lstStyle/>
        <a:p>
          <a:endParaRPr lang="zh-CN" altLang="en-US"/>
        </a:p>
      </dgm:t>
    </dgm:pt>
    <dgm:pt modelId="{72A1CCAB-25CD-4A17-8515-6975198449E2}" type="pres">
      <dgm:prSet presAssocID="{E5C46FF9-6537-4241-A6DE-BDBDA6E0F175}" presName="rootConnector" presStyleLbl="node3" presStyleIdx="10" presStyleCnt="16"/>
      <dgm:spPr/>
      <dgm:t>
        <a:bodyPr/>
        <a:lstStyle/>
        <a:p>
          <a:endParaRPr lang="zh-CN" altLang="en-US"/>
        </a:p>
      </dgm:t>
    </dgm:pt>
    <dgm:pt modelId="{402FA59D-AA35-40CD-BCCB-0DAF406E8569}" type="pres">
      <dgm:prSet presAssocID="{E5C46FF9-6537-4241-A6DE-BDBDA6E0F175}" presName="hierChild4" presStyleCnt="0"/>
      <dgm:spPr/>
    </dgm:pt>
    <dgm:pt modelId="{AE90B842-F439-4FA9-9C92-4DBB52988E87}" type="pres">
      <dgm:prSet presAssocID="{E5C46FF9-6537-4241-A6DE-BDBDA6E0F175}" presName="hierChild5" presStyleCnt="0"/>
      <dgm:spPr/>
    </dgm:pt>
    <dgm:pt modelId="{888AA6B6-8CAA-4873-8995-A9E9264020DA}" type="pres">
      <dgm:prSet presAssocID="{910B73C5-0907-4EC3-9B5F-58B441DB4D7C}" presName="Name37" presStyleLbl="parChTrans1D3" presStyleIdx="11" presStyleCnt="16"/>
      <dgm:spPr/>
      <dgm:t>
        <a:bodyPr/>
        <a:lstStyle/>
        <a:p>
          <a:endParaRPr lang="zh-CN" altLang="en-US"/>
        </a:p>
      </dgm:t>
    </dgm:pt>
    <dgm:pt modelId="{ACF33927-7FBA-4789-932E-16320E944D8B}" type="pres">
      <dgm:prSet presAssocID="{54028469-2532-495E-B4E7-8095DCCD743A}" presName="hierRoot2" presStyleCnt="0">
        <dgm:presLayoutVars>
          <dgm:hierBranch val="init"/>
        </dgm:presLayoutVars>
      </dgm:prSet>
      <dgm:spPr/>
    </dgm:pt>
    <dgm:pt modelId="{97FD5929-23D7-42AA-8119-CF40CB7710E6}" type="pres">
      <dgm:prSet presAssocID="{54028469-2532-495E-B4E7-8095DCCD743A}" presName="rootComposite" presStyleCnt="0"/>
      <dgm:spPr/>
    </dgm:pt>
    <dgm:pt modelId="{C9CD50D6-18F5-4BA9-9823-F9127C4F0593}" type="pres">
      <dgm:prSet presAssocID="{54028469-2532-495E-B4E7-8095DCCD743A}" presName="rootText" presStyleLbl="node3" presStyleIdx="11" presStyleCnt="16">
        <dgm:presLayoutVars>
          <dgm:chPref val="3"/>
        </dgm:presLayoutVars>
      </dgm:prSet>
      <dgm:spPr/>
      <dgm:t>
        <a:bodyPr/>
        <a:lstStyle/>
        <a:p>
          <a:endParaRPr lang="zh-CN" altLang="en-US"/>
        </a:p>
      </dgm:t>
    </dgm:pt>
    <dgm:pt modelId="{C4D3D64B-D228-41B6-A662-A8A743C4A180}" type="pres">
      <dgm:prSet presAssocID="{54028469-2532-495E-B4E7-8095DCCD743A}" presName="rootConnector" presStyleLbl="node3" presStyleIdx="11" presStyleCnt="16"/>
      <dgm:spPr/>
      <dgm:t>
        <a:bodyPr/>
        <a:lstStyle/>
        <a:p>
          <a:endParaRPr lang="zh-CN" altLang="en-US"/>
        </a:p>
      </dgm:t>
    </dgm:pt>
    <dgm:pt modelId="{F1AC056C-5132-462B-A8A6-06BF04DA911C}" type="pres">
      <dgm:prSet presAssocID="{54028469-2532-495E-B4E7-8095DCCD743A}" presName="hierChild4" presStyleCnt="0"/>
      <dgm:spPr/>
    </dgm:pt>
    <dgm:pt modelId="{79060EC5-D9DB-4EDF-A165-CE36F888FBEF}" type="pres">
      <dgm:prSet presAssocID="{54028469-2532-495E-B4E7-8095DCCD743A}" presName="hierChild5" presStyleCnt="0"/>
      <dgm:spPr/>
    </dgm:pt>
    <dgm:pt modelId="{1EE50E93-FE2C-4211-91F5-0F29B3AD4ED8}" type="pres">
      <dgm:prSet presAssocID="{2DD5B41E-CA43-457B-A554-6C738E04600C}" presName="Name37" presStyleLbl="parChTrans1D3" presStyleIdx="12" presStyleCnt="16"/>
      <dgm:spPr/>
      <dgm:t>
        <a:bodyPr/>
        <a:lstStyle/>
        <a:p>
          <a:endParaRPr lang="zh-CN" altLang="en-US"/>
        </a:p>
      </dgm:t>
    </dgm:pt>
    <dgm:pt modelId="{7A3E3D34-9F58-42AC-935F-723AE3CD4F32}" type="pres">
      <dgm:prSet presAssocID="{1F0540ED-3DD6-4286-BAFC-960307543AE9}" presName="hierRoot2" presStyleCnt="0">
        <dgm:presLayoutVars>
          <dgm:hierBranch val="init"/>
        </dgm:presLayoutVars>
      </dgm:prSet>
      <dgm:spPr/>
    </dgm:pt>
    <dgm:pt modelId="{961B1F58-3716-42AF-B1D8-39D1F892EB73}" type="pres">
      <dgm:prSet presAssocID="{1F0540ED-3DD6-4286-BAFC-960307543AE9}" presName="rootComposite" presStyleCnt="0"/>
      <dgm:spPr/>
    </dgm:pt>
    <dgm:pt modelId="{5374E002-3BB2-414F-9F88-94B571218D02}" type="pres">
      <dgm:prSet presAssocID="{1F0540ED-3DD6-4286-BAFC-960307543AE9}" presName="rootText" presStyleLbl="node3" presStyleIdx="12" presStyleCnt="16">
        <dgm:presLayoutVars>
          <dgm:chPref val="3"/>
        </dgm:presLayoutVars>
      </dgm:prSet>
      <dgm:spPr/>
      <dgm:t>
        <a:bodyPr/>
        <a:lstStyle/>
        <a:p>
          <a:endParaRPr lang="zh-CN" altLang="en-US"/>
        </a:p>
      </dgm:t>
    </dgm:pt>
    <dgm:pt modelId="{92C26298-4F4E-4131-8A37-2F78049A4A01}" type="pres">
      <dgm:prSet presAssocID="{1F0540ED-3DD6-4286-BAFC-960307543AE9}" presName="rootConnector" presStyleLbl="node3" presStyleIdx="12" presStyleCnt="16"/>
      <dgm:spPr/>
      <dgm:t>
        <a:bodyPr/>
        <a:lstStyle/>
        <a:p>
          <a:endParaRPr lang="zh-CN" altLang="en-US"/>
        </a:p>
      </dgm:t>
    </dgm:pt>
    <dgm:pt modelId="{F334E56E-A4C8-49CD-84A8-E8FC12DD7E61}" type="pres">
      <dgm:prSet presAssocID="{1F0540ED-3DD6-4286-BAFC-960307543AE9}" presName="hierChild4" presStyleCnt="0"/>
      <dgm:spPr/>
    </dgm:pt>
    <dgm:pt modelId="{3FBCABB5-808E-472D-A2C0-CE97D62A079B}" type="pres">
      <dgm:prSet presAssocID="{1F0540ED-3DD6-4286-BAFC-960307543AE9}" presName="hierChild5" presStyleCnt="0"/>
      <dgm:spPr/>
    </dgm:pt>
    <dgm:pt modelId="{0939B727-DFC0-4FEF-B40F-F6402F745D5B}" type="pres">
      <dgm:prSet presAssocID="{BBCBBA0B-50F7-4937-9812-6403D51522FA}" presName="hierChild5" presStyleCnt="0"/>
      <dgm:spPr/>
    </dgm:pt>
    <dgm:pt modelId="{D35559B5-02E8-499E-B81A-B78D81638FAC}" type="pres">
      <dgm:prSet presAssocID="{DDF22643-1AC1-4F4C-BCD7-55E01CDBF96A}" presName="Name37" presStyleLbl="parChTrans1D2" presStyleIdx="3" presStyleCnt="4"/>
      <dgm:spPr/>
      <dgm:t>
        <a:bodyPr/>
        <a:lstStyle/>
        <a:p>
          <a:endParaRPr lang="zh-CN" altLang="en-US"/>
        </a:p>
      </dgm:t>
    </dgm:pt>
    <dgm:pt modelId="{E7539481-BE97-4345-A996-B62E03000262}" type="pres">
      <dgm:prSet presAssocID="{B6C92A68-A598-4232-B271-EB90406FC3A2}" presName="hierRoot2" presStyleCnt="0">
        <dgm:presLayoutVars>
          <dgm:hierBranch val="init"/>
        </dgm:presLayoutVars>
      </dgm:prSet>
      <dgm:spPr/>
    </dgm:pt>
    <dgm:pt modelId="{5E304D0A-6663-4AF8-B9D9-196885C1319D}" type="pres">
      <dgm:prSet presAssocID="{B6C92A68-A598-4232-B271-EB90406FC3A2}" presName="rootComposite" presStyleCnt="0"/>
      <dgm:spPr/>
    </dgm:pt>
    <dgm:pt modelId="{30CC7343-4738-4017-875E-E09B96EC877A}" type="pres">
      <dgm:prSet presAssocID="{B6C92A68-A598-4232-B271-EB90406FC3A2}" presName="rootText" presStyleLbl="node2" presStyleIdx="3" presStyleCnt="4">
        <dgm:presLayoutVars>
          <dgm:chPref val="3"/>
        </dgm:presLayoutVars>
      </dgm:prSet>
      <dgm:spPr/>
      <dgm:t>
        <a:bodyPr/>
        <a:lstStyle/>
        <a:p>
          <a:endParaRPr lang="zh-CN" altLang="en-US"/>
        </a:p>
      </dgm:t>
    </dgm:pt>
    <dgm:pt modelId="{AF52518C-D221-4AD1-85ED-D48E568F5B6A}" type="pres">
      <dgm:prSet presAssocID="{B6C92A68-A598-4232-B271-EB90406FC3A2}" presName="rootConnector" presStyleLbl="node2" presStyleIdx="3" presStyleCnt="4"/>
      <dgm:spPr/>
      <dgm:t>
        <a:bodyPr/>
        <a:lstStyle/>
        <a:p>
          <a:endParaRPr lang="zh-CN" altLang="en-US"/>
        </a:p>
      </dgm:t>
    </dgm:pt>
    <dgm:pt modelId="{71BAE225-6677-4790-A241-0E458FA76E5C}" type="pres">
      <dgm:prSet presAssocID="{B6C92A68-A598-4232-B271-EB90406FC3A2}" presName="hierChild4" presStyleCnt="0"/>
      <dgm:spPr/>
    </dgm:pt>
    <dgm:pt modelId="{27F853E4-B481-4428-AA03-7B943C0828F8}" type="pres">
      <dgm:prSet presAssocID="{E7B80818-C107-4CAF-AD31-77AEABEA9C86}" presName="Name37" presStyleLbl="parChTrans1D3" presStyleIdx="13" presStyleCnt="16"/>
      <dgm:spPr/>
      <dgm:t>
        <a:bodyPr/>
        <a:lstStyle/>
        <a:p>
          <a:endParaRPr lang="zh-CN" altLang="en-US"/>
        </a:p>
      </dgm:t>
    </dgm:pt>
    <dgm:pt modelId="{49C18307-02CB-48D3-A40E-AF50AE634BBB}" type="pres">
      <dgm:prSet presAssocID="{A6291ADF-34C5-4DF8-9F52-E5B71EE2F49F}" presName="hierRoot2" presStyleCnt="0">
        <dgm:presLayoutVars>
          <dgm:hierBranch val="init"/>
        </dgm:presLayoutVars>
      </dgm:prSet>
      <dgm:spPr/>
    </dgm:pt>
    <dgm:pt modelId="{98CDB00A-B928-4BAD-89AA-86F5A91ACB40}" type="pres">
      <dgm:prSet presAssocID="{A6291ADF-34C5-4DF8-9F52-E5B71EE2F49F}" presName="rootComposite" presStyleCnt="0"/>
      <dgm:spPr/>
    </dgm:pt>
    <dgm:pt modelId="{22C95B44-5721-4D0F-B334-E51C8710DE40}" type="pres">
      <dgm:prSet presAssocID="{A6291ADF-34C5-4DF8-9F52-E5B71EE2F49F}" presName="rootText" presStyleLbl="node3" presStyleIdx="13" presStyleCnt="16">
        <dgm:presLayoutVars>
          <dgm:chPref val="3"/>
        </dgm:presLayoutVars>
      </dgm:prSet>
      <dgm:spPr/>
      <dgm:t>
        <a:bodyPr/>
        <a:lstStyle/>
        <a:p>
          <a:endParaRPr lang="zh-CN" altLang="en-US"/>
        </a:p>
      </dgm:t>
    </dgm:pt>
    <dgm:pt modelId="{76AEF850-B04C-46D1-BD0F-7FE7E3FD7692}" type="pres">
      <dgm:prSet presAssocID="{A6291ADF-34C5-4DF8-9F52-E5B71EE2F49F}" presName="rootConnector" presStyleLbl="node3" presStyleIdx="13" presStyleCnt="16"/>
      <dgm:spPr/>
      <dgm:t>
        <a:bodyPr/>
        <a:lstStyle/>
        <a:p>
          <a:endParaRPr lang="zh-CN" altLang="en-US"/>
        </a:p>
      </dgm:t>
    </dgm:pt>
    <dgm:pt modelId="{13654115-8241-49B8-9E23-ABFAA075E2AB}" type="pres">
      <dgm:prSet presAssocID="{A6291ADF-34C5-4DF8-9F52-E5B71EE2F49F}" presName="hierChild4" presStyleCnt="0"/>
      <dgm:spPr/>
    </dgm:pt>
    <dgm:pt modelId="{5DF10F45-9CF0-4C5B-810F-FEB9F5C588AC}" type="pres">
      <dgm:prSet presAssocID="{A6291ADF-34C5-4DF8-9F52-E5B71EE2F49F}" presName="hierChild5" presStyleCnt="0"/>
      <dgm:spPr/>
    </dgm:pt>
    <dgm:pt modelId="{F4651B53-4DB2-4A5B-8DBC-05EE1FB7CD4C}" type="pres">
      <dgm:prSet presAssocID="{95B7547A-B983-412C-A0F2-A1D72D1BC0A2}" presName="Name37" presStyleLbl="parChTrans1D3" presStyleIdx="14" presStyleCnt="16"/>
      <dgm:spPr/>
      <dgm:t>
        <a:bodyPr/>
        <a:lstStyle/>
        <a:p>
          <a:endParaRPr lang="zh-CN" altLang="en-US"/>
        </a:p>
      </dgm:t>
    </dgm:pt>
    <dgm:pt modelId="{E1BB41E8-BA83-4504-962E-50750BEFFE8E}" type="pres">
      <dgm:prSet presAssocID="{3DFB52D3-961C-43BF-B29C-3B67C67C08F7}" presName="hierRoot2" presStyleCnt="0">
        <dgm:presLayoutVars>
          <dgm:hierBranch val="init"/>
        </dgm:presLayoutVars>
      </dgm:prSet>
      <dgm:spPr/>
    </dgm:pt>
    <dgm:pt modelId="{96EAB23B-C97B-45A0-9530-178D75C3E4FD}" type="pres">
      <dgm:prSet presAssocID="{3DFB52D3-961C-43BF-B29C-3B67C67C08F7}" presName="rootComposite" presStyleCnt="0"/>
      <dgm:spPr/>
    </dgm:pt>
    <dgm:pt modelId="{7318B8FB-83DE-4581-8AC1-97A27D07BB9A}" type="pres">
      <dgm:prSet presAssocID="{3DFB52D3-961C-43BF-B29C-3B67C67C08F7}" presName="rootText" presStyleLbl="node3" presStyleIdx="14" presStyleCnt="16">
        <dgm:presLayoutVars>
          <dgm:chPref val="3"/>
        </dgm:presLayoutVars>
      </dgm:prSet>
      <dgm:spPr/>
      <dgm:t>
        <a:bodyPr/>
        <a:lstStyle/>
        <a:p>
          <a:endParaRPr lang="zh-CN" altLang="en-US"/>
        </a:p>
      </dgm:t>
    </dgm:pt>
    <dgm:pt modelId="{CFF0D948-3572-4715-A78F-51728E12056C}" type="pres">
      <dgm:prSet presAssocID="{3DFB52D3-961C-43BF-B29C-3B67C67C08F7}" presName="rootConnector" presStyleLbl="node3" presStyleIdx="14" presStyleCnt="16"/>
      <dgm:spPr/>
      <dgm:t>
        <a:bodyPr/>
        <a:lstStyle/>
        <a:p>
          <a:endParaRPr lang="zh-CN" altLang="en-US"/>
        </a:p>
      </dgm:t>
    </dgm:pt>
    <dgm:pt modelId="{1086DDD8-B819-4059-B1C1-6384D9838C67}" type="pres">
      <dgm:prSet presAssocID="{3DFB52D3-961C-43BF-B29C-3B67C67C08F7}" presName="hierChild4" presStyleCnt="0"/>
      <dgm:spPr/>
    </dgm:pt>
    <dgm:pt modelId="{796EAA8D-C990-4840-B5CB-58B26B49BD18}" type="pres">
      <dgm:prSet presAssocID="{3DFB52D3-961C-43BF-B29C-3B67C67C08F7}" presName="hierChild5" presStyleCnt="0"/>
      <dgm:spPr/>
    </dgm:pt>
    <dgm:pt modelId="{342A70DE-1253-470A-8AD4-A41D274604E6}" type="pres">
      <dgm:prSet presAssocID="{C5B380E2-D587-4736-A421-7A2D88755FE3}" presName="Name37" presStyleLbl="parChTrans1D3" presStyleIdx="15" presStyleCnt="16"/>
      <dgm:spPr/>
      <dgm:t>
        <a:bodyPr/>
        <a:lstStyle/>
        <a:p>
          <a:endParaRPr lang="zh-CN" altLang="en-US"/>
        </a:p>
      </dgm:t>
    </dgm:pt>
    <dgm:pt modelId="{0FD41340-A1B3-479B-B507-338DF397C9A1}" type="pres">
      <dgm:prSet presAssocID="{3FAAAEC4-F08C-4471-B860-200317660628}" presName="hierRoot2" presStyleCnt="0">
        <dgm:presLayoutVars>
          <dgm:hierBranch val="init"/>
        </dgm:presLayoutVars>
      </dgm:prSet>
      <dgm:spPr/>
    </dgm:pt>
    <dgm:pt modelId="{9C94A114-3747-4068-BF8B-A9761B5690FF}" type="pres">
      <dgm:prSet presAssocID="{3FAAAEC4-F08C-4471-B860-200317660628}" presName="rootComposite" presStyleCnt="0"/>
      <dgm:spPr/>
    </dgm:pt>
    <dgm:pt modelId="{B650F6E1-7616-4323-BA48-175CC0F49901}" type="pres">
      <dgm:prSet presAssocID="{3FAAAEC4-F08C-4471-B860-200317660628}" presName="rootText" presStyleLbl="node3" presStyleIdx="15" presStyleCnt="16">
        <dgm:presLayoutVars>
          <dgm:chPref val="3"/>
        </dgm:presLayoutVars>
      </dgm:prSet>
      <dgm:spPr/>
      <dgm:t>
        <a:bodyPr/>
        <a:lstStyle/>
        <a:p>
          <a:endParaRPr lang="zh-CN" altLang="en-US"/>
        </a:p>
      </dgm:t>
    </dgm:pt>
    <dgm:pt modelId="{33B4E1DF-BE62-4639-874F-149B6CFEBB9E}" type="pres">
      <dgm:prSet presAssocID="{3FAAAEC4-F08C-4471-B860-200317660628}" presName="rootConnector" presStyleLbl="node3" presStyleIdx="15" presStyleCnt="16"/>
      <dgm:spPr/>
      <dgm:t>
        <a:bodyPr/>
        <a:lstStyle/>
        <a:p>
          <a:endParaRPr lang="zh-CN" altLang="en-US"/>
        </a:p>
      </dgm:t>
    </dgm:pt>
    <dgm:pt modelId="{3830838F-F15D-43AF-955E-6F354643648D}" type="pres">
      <dgm:prSet presAssocID="{3FAAAEC4-F08C-4471-B860-200317660628}" presName="hierChild4" presStyleCnt="0"/>
      <dgm:spPr/>
    </dgm:pt>
    <dgm:pt modelId="{F37874F8-428A-4669-A3BB-6E9789FCFC60}" type="pres">
      <dgm:prSet presAssocID="{3FAAAEC4-F08C-4471-B860-200317660628}" presName="hierChild5" presStyleCnt="0"/>
      <dgm:spPr/>
    </dgm:pt>
    <dgm:pt modelId="{1D01D409-BD91-4F52-9080-588356279625}" type="pres">
      <dgm:prSet presAssocID="{B6C92A68-A598-4232-B271-EB90406FC3A2}" presName="hierChild5" presStyleCnt="0"/>
      <dgm:spPr/>
    </dgm:pt>
    <dgm:pt modelId="{0C00B6CB-B9F4-4388-8E8E-4D4A628D6773}" type="pres">
      <dgm:prSet presAssocID="{49D1FE2C-A7C4-45ED-857C-98D17D9C1F0B}" presName="hierChild3" presStyleCnt="0"/>
      <dgm:spPr/>
    </dgm:pt>
  </dgm:ptLst>
  <dgm:cxnLst>
    <dgm:cxn modelId="{33CEDBAF-CA0D-4CC9-927A-72696155BF3B}" type="presOf" srcId="{13190546-FC84-43E9-B7C5-EF48B10952AB}" destId="{F7BDEC89-7508-41A8-862D-DBFFF3F5D20A}" srcOrd="0" destOrd="0" presId="urn:microsoft.com/office/officeart/2005/8/layout/orgChart1"/>
    <dgm:cxn modelId="{C801794A-54ED-47F8-8C59-BAC263C4F5C4}" srcId="{B6C92A68-A598-4232-B271-EB90406FC3A2}" destId="{3FAAAEC4-F08C-4471-B860-200317660628}" srcOrd="2" destOrd="0" parTransId="{C5B380E2-D587-4736-A421-7A2D88755FE3}" sibTransId="{8320FA3A-529A-4C54-A198-F02C1544F49A}"/>
    <dgm:cxn modelId="{B7E2100E-587A-4DA7-9213-F30EBA595BD2}" srcId="{BBCBBA0B-50F7-4937-9812-6403D51522FA}" destId="{2024A158-B0E4-42AF-AC5E-43FA43C8C3F1}" srcOrd="0" destOrd="0" parTransId="{17C03517-71CD-47CE-882F-4E42B5B1B524}" sibTransId="{F231F44E-85B4-4E89-957E-05EBDA33318A}"/>
    <dgm:cxn modelId="{B908D881-8953-4CC8-BA34-60B949B89293}" type="presOf" srcId="{95B7547A-B983-412C-A0F2-A1D72D1BC0A2}" destId="{F4651B53-4DB2-4A5B-8DBC-05EE1FB7CD4C}" srcOrd="0" destOrd="0" presId="urn:microsoft.com/office/officeart/2005/8/layout/orgChart1"/>
    <dgm:cxn modelId="{3F3D8276-AFAB-4BC3-90FB-3909B39A4664}" type="presOf" srcId="{97F552DF-E264-4FF9-A5E8-5F3C50E9284A}" destId="{5C34F48D-DEA6-47BE-8DF4-CDF9CD8B727E}" srcOrd="0" destOrd="0" presId="urn:microsoft.com/office/officeart/2005/8/layout/orgChart1"/>
    <dgm:cxn modelId="{78EA7E07-DF84-4701-A8F1-0975D4AF8B16}" srcId="{06D8AEBE-B5D0-48B3-A73A-28AD0DE3C7D4}" destId="{3E6FD499-0A13-44E5-AAF0-7060E4D5503C}" srcOrd="3" destOrd="0" parTransId="{416C6EF1-F196-4585-8FB2-EEC62E374113}" sibTransId="{765107D0-F046-4FFC-B814-79CDA2F373B1}"/>
    <dgm:cxn modelId="{126BAF37-4C50-4402-A939-253AFF221BD1}" type="presOf" srcId="{1F0540ED-3DD6-4286-BAFC-960307543AE9}" destId="{5374E002-3BB2-414F-9F88-94B571218D02}" srcOrd="0" destOrd="0" presId="urn:microsoft.com/office/officeart/2005/8/layout/orgChart1"/>
    <dgm:cxn modelId="{4FAA60CE-E0E5-4250-97E7-A1F482A079FC}" type="presOf" srcId="{D4561368-9B99-44D0-98F8-38583A4FC7BA}" destId="{18196E6A-C936-4977-87C3-B02CC66056CA}" srcOrd="0" destOrd="0" presId="urn:microsoft.com/office/officeart/2005/8/layout/orgChart1"/>
    <dgm:cxn modelId="{8D3BC69A-0F5C-4149-9CBA-6AB5BD669B8E}" type="presOf" srcId="{416C6EF1-F196-4585-8FB2-EEC62E374113}" destId="{86357F01-41B9-4C22-8186-495EE7A6AB47}" srcOrd="0" destOrd="0" presId="urn:microsoft.com/office/officeart/2005/8/layout/orgChart1"/>
    <dgm:cxn modelId="{1832CA2F-4796-48EA-A018-D983D5D92F7C}" type="presOf" srcId="{35E67FF4-B513-4F5F-9495-12A6ABFDE2D5}" destId="{3D460320-54E3-4869-AE94-97DF72E2B47E}" srcOrd="0" destOrd="0" presId="urn:microsoft.com/office/officeart/2005/8/layout/orgChart1"/>
    <dgm:cxn modelId="{3E3EB904-5C65-4121-A74A-7AFAFD09C2A6}" type="presOf" srcId="{380644BB-E00B-40B1-A184-F3947BBBBD94}" destId="{6A61470E-605C-47B3-A22E-9319F659C286}" srcOrd="0" destOrd="0" presId="urn:microsoft.com/office/officeart/2005/8/layout/orgChart1"/>
    <dgm:cxn modelId="{0F2C691F-B677-42BE-BFB1-34D2E555C9E9}" type="presOf" srcId="{63B62731-AAA8-45FD-953D-5CCC14772714}" destId="{ECA69267-5EFB-4090-8671-4210FFDC325B}" srcOrd="1" destOrd="0" presId="urn:microsoft.com/office/officeart/2005/8/layout/orgChart1"/>
    <dgm:cxn modelId="{AC81A84D-485F-4204-92BA-17D1F563751A}" type="presOf" srcId="{5E5C4CDB-5C4B-433E-874F-140F7E586953}" destId="{DDA6BE25-8153-49A3-B9D4-9D8669E4B006}" srcOrd="1" destOrd="0" presId="urn:microsoft.com/office/officeart/2005/8/layout/orgChart1"/>
    <dgm:cxn modelId="{11572D0F-0CB6-47AC-A409-A4AA69ACF879}" type="presOf" srcId="{B6C92A68-A598-4232-B271-EB90406FC3A2}" destId="{AF52518C-D221-4AD1-85ED-D48E568F5B6A}" srcOrd="1" destOrd="0" presId="urn:microsoft.com/office/officeart/2005/8/layout/orgChart1"/>
    <dgm:cxn modelId="{28FDF746-1839-40B2-B1E0-EEB5649FFD49}" type="presOf" srcId="{0BB3A63C-B325-4D46-BC23-CA03A34FA3D8}" destId="{E1DB38D3-D4D9-4501-A73B-125645387B08}" srcOrd="1" destOrd="0" presId="urn:microsoft.com/office/officeart/2005/8/layout/orgChart1"/>
    <dgm:cxn modelId="{CDE11F1E-4E8B-435D-B5EE-9B66C21D0AD4}" type="presOf" srcId="{1F0540ED-3DD6-4286-BAFC-960307543AE9}" destId="{92C26298-4F4E-4131-8A37-2F78049A4A01}" srcOrd="1" destOrd="0" presId="urn:microsoft.com/office/officeart/2005/8/layout/orgChart1"/>
    <dgm:cxn modelId="{7EC33164-40A6-4CA3-B3C9-FD8E6CE35980}" type="presOf" srcId="{2DD5B41E-CA43-457B-A554-6C738E04600C}" destId="{1EE50E93-FE2C-4211-91F5-0F29B3AD4ED8}" srcOrd="0" destOrd="0" presId="urn:microsoft.com/office/officeart/2005/8/layout/orgChart1"/>
    <dgm:cxn modelId="{F281A161-54CF-4D3A-84F4-E365F129CD2F}" type="presOf" srcId="{0A4AD67C-9130-4C74-9B5D-DA0504B628FE}" destId="{A2AA97F2-CBF5-41E3-AE00-25E5B0E797E4}" srcOrd="0" destOrd="0" presId="urn:microsoft.com/office/officeart/2005/8/layout/orgChart1"/>
    <dgm:cxn modelId="{3A379652-AE51-4DDC-8D4D-2A86B337EDC7}" type="presOf" srcId="{E7B80818-C107-4CAF-AD31-77AEABEA9C86}" destId="{27F853E4-B481-4428-AA03-7B943C0828F8}" srcOrd="0" destOrd="0" presId="urn:microsoft.com/office/officeart/2005/8/layout/orgChart1"/>
    <dgm:cxn modelId="{FDC05152-7EBB-4471-B78F-7477F342947B}" type="presOf" srcId="{7963E68B-4627-4601-9C9D-0D4CE8A03528}" destId="{56E0E6E2-58F5-45E6-B6FE-C69F343FC4A6}" srcOrd="0" destOrd="0" presId="urn:microsoft.com/office/officeart/2005/8/layout/orgChart1"/>
    <dgm:cxn modelId="{E24C5B6B-9DA1-4D3E-A981-E158743F6A24}" type="presOf" srcId="{54028469-2532-495E-B4E7-8095DCCD743A}" destId="{C9CD50D6-18F5-4BA9-9823-F9127C4F0593}" srcOrd="0" destOrd="0" presId="urn:microsoft.com/office/officeart/2005/8/layout/orgChart1"/>
    <dgm:cxn modelId="{481524CC-408F-4278-AFB0-39F0FB6770DA}" type="presOf" srcId="{5E68A920-5570-463D-A447-B493B69D6FE5}" destId="{B53CE963-3494-4037-B94F-AB66C9288110}" srcOrd="0" destOrd="0" presId="urn:microsoft.com/office/officeart/2005/8/layout/orgChart1"/>
    <dgm:cxn modelId="{D5F96B3C-4B75-4981-91F1-60EE3E06A8AF}" type="presOf" srcId="{DDF22643-1AC1-4F4C-BCD7-55E01CDBF96A}" destId="{D35559B5-02E8-499E-B81A-B78D81638FAC}" srcOrd="0" destOrd="0" presId="urn:microsoft.com/office/officeart/2005/8/layout/orgChart1"/>
    <dgm:cxn modelId="{0F834072-2FCF-4A37-9267-F99714297A89}" type="presOf" srcId="{E5C46FF9-6537-4241-A6DE-BDBDA6E0F175}" destId="{CA53D378-F2E0-4CBE-A2C1-6C73AF942ABE}" srcOrd="0" destOrd="0" presId="urn:microsoft.com/office/officeart/2005/8/layout/orgChart1"/>
    <dgm:cxn modelId="{1C34A5C4-54BF-4776-BDA5-467952C0CA61}" type="presOf" srcId="{49D1FE2C-A7C4-45ED-857C-98D17D9C1F0B}" destId="{97E92B9D-2B35-47D9-B929-A79576418C09}" srcOrd="1" destOrd="0" presId="urn:microsoft.com/office/officeart/2005/8/layout/orgChart1"/>
    <dgm:cxn modelId="{F3D0FC73-D70A-44B2-BAF2-63A801703761}" type="presOf" srcId="{BBCBBA0B-50F7-4937-9812-6403D51522FA}" destId="{5C8C9353-6700-4FC6-AC37-DF3CFE9ABA9B}" srcOrd="0" destOrd="0" presId="urn:microsoft.com/office/officeart/2005/8/layout/orgChart1"/>
    <dgm:cxn modelId="{B192D7D9-FA2D-4680-A2CD-7DC6959D4CA8}" type="presOf" srcId="{C5B380E2-D587-4736-A421-7A2D88755FE3}" destId="{342A70DE-1253-470A-8AD4-A41D274604E6}" srcOrd="0" destOrd="0" presId="urn:microsoft.com/office/officeart/2005/8/layout/orgChart1"/>
    <dgm:cxn modelId="{D58F703E-4143-4A81-8B23-FDD65550ADD4}" type="presOf" srcId="{3DFB52D3-961C-43BF-B29C-3B67C67C08F7}" destId="{7318B8FB-83DE-4581-8AC1-97A27D07BB9A}" srcOrd="0" destOrd="0" presId="urn:microsoft.com/office/officeart/2005/8/layout/orgChart1"/>
    <dgm:cxn modelId="{EBB68A0C-5DCB-4ACB-A30D-37734F705C2C}" type="presOf" srcId="{63B62731-AAA8-45FD-953D-5CCC14772714}" destId="{36F7538D-8892-4D5E-8A94-0FAAAFF30C2D}" srcOrd="0" destOrd="0" presId="urn:microsoft.com/office/officeart/2005/8/layout/orgChart1"/>
    <dgm:cxn modelId="{2FF22B77-713B-4DC5-AE8C-8DFA46C224EA}" srcId="{5E5C4CDB-5C4B-433E-874F-140F7E586953}" destId="{DAD3348E-FEEA-4B4E-902A-98002C2B2BB7}" srcOrd="1" destOrd="0" parTransId="{7963E68B-4627-4601-9C9D-0D4CE8A03528}" sibTransId="{0392FF67-7217-448A-9DE4-EBC6B0502892}"/>
    <dgm:cxn modelId="{6D308CB9-F49B-4F99-86B6-470F5208074B}" type="presOf" srcId="{A6291ADF-34C5-4DF8-9F52-E5B71EE2F49F}" destId="{22C95B44-5721-4D0F-B334-E51C8710DE40}" srcOrd="0" destOrd="0" presId="urn:microsoft.com/office/officeart/2005/8/layout/orgChart1"/>
    <dgm:cxn modelId="{3A3BB97B-D4F0-4AB2-9301-B006049177F7}" type="presOf" srcId="{6E9731AB-0435-48AF-8EDC-521F2B7F5AE5}" destId="{CFCA17A9-BA50-4A4C-91A9-4C0400C7CEB3}" srcOrd="0" destOrd="0" presId="urn:microsoft.com/office/officeart/2005/8/layout/orgChart1"/>
    <dgm:cxn modelId="{DC4AFBA3-50BA-45D4-A331-5FE9DB8D06BF}" srcId="{06D8AEBE-B5D0-48B3-A73A-28AD0DE3C7D4}" destId="{63B62731-AAA8-45FD-953D-5CCC14772714}" srcOrd="1" destOrd="0" parTransId="{58CE3554-2FEC-4165-9986-6D0D318F5E6D}" sibTransId="{8BFBBE3A-B3A5-4E3C-9C3A-5EA2C47AFC16}"/>
    <dgm:cxn modelId="{55799939-EC60-4766-B630-CCD5CD1869C0}" srcId="{06D8AEBE-B5D0-48B3-A73A-28AD0DE3C7D4}" destId="{13190546-FC84-43E9-B7C5-EF48B10952AB}" srcOrd="2" destOrd="0" parTransId="{4147B89C-D6B6-40BD-A491-CB3A9BDED13C}" sibTransId="{62814704-39DF-4FF9-ADC0-69316C2B4346}"/>
    <dgm:cxn modelId="{042654FA-A193-44C3-B5B7-79C7ECCDE044}" type="presOf" srcId="{17C03517-71CD-47CE-882F-4E42B5B1B524}" destId="{48EDAF78-9810-49D2-876A-CC3655170468}" srcOrd="0" destOrd="0" presId="urn:microsoft.com/office/officeart/2005/8/layout/orgChart1"/>
    <dgm:cxn modelId="{DCD103B9-CDF7-49B8-8AAC-1BBC9DD9DC0D}" type="presOf" srcId="{DAD3348E-FEEA-4B4E-902A-98002C2B2BB7}" destId="{EEC0BA48-2F87-473E-974C-7E884CBF89AA}" srcOrd="0" destOrd="0" presId="urn:microsoft.com/office/officeart/2005/8/layout/orgChart1"/>
    <dgm:cxn modelId="{3CF2B6D2-F570-4CC9-9D16-B34DFE5FD703}" srcId="{5E5C4CDB-5C4B-433E-874F-140F7E586953}" destId="{6E9731AB-0435-48AF-8EDC-521F2B7F5AE5}" srcOrd="0" destOrd="0" parTransId="{A7C0EE9F-668D-41AA-9365-7C788861C1D7}" sibTransId="{C84AF2A7-6FF4-40A9-9E13-A45957A7BA0F}"/>
    <dgm:cxn modelId="{A9CBD736-052A-4239-9273-8F628AC844FF}" srcId="{B6C92A68-A598-4232-B271-EB90406FC3A2}" destId="{3DFB52D3-961C-43BF-B29C-3B67C67C08F7}" srcOrd="1" destOrd="0" parTransId="{95B7547A-B983-412C-A0F2-A1D72D1BC0A2}" sibTransId="{8EAE92D7-7CED-47DB-819B-F5C40C1D1132}"/>
    <dgm:cxn modelId="{5AD851FF-06C7-47EF-AAD3-43842E0B8BF6}" type="presOf" srcId="{7E43F0B2-4190-474E-ACF1-D5B3CED8E299}" destId="{BE3A28F3-F49D-4E15-AA3E-CDB67B4E79E8}" srcOrd="0" destOrd="0" presId="urn:microsoft.com/office/officeart/2005/8/layout/orgChart1"/>
    <dgm:cxn modelId="{782324A2-F848-4C32-9F2B-42A6162CA784}" type="presOf" srcId="{61727249-D97E-410E-A4D6-46D69E365709}" destId="{3BDFEC84-42A3-4390-9E99-4D2DA91E0446}" srcOrd="1" destOrd="0" presId="urn:microsoft.com/office/officeart/2005/8/layout/orgChart1"/>
    <dgm:cxn modelId="{4950688B-D4F8-4072-A103-A0F6B6144EBD}" srcId="{BBCBBA0B-50F7-4937-9812-6403D51522FA}" destId="{54028469-2532-495E-B4E7-8095DCCD743A}" srcOrd="2" destOrd="0" parTransId="{910B73C5-0907-4EC3-9B5F-58B441DB4D7C}" sibTransId="{23CA799A-DAA0-44E5-9FA0-897290DE0A24}"/>
    <dgm:cxn modelId="{6C23E476-3827-4722-AF86-82244F5BAE00}" srcId="{06D8AEBE-B5D0-48B3-A73A-28AD0DE3C7D4}" destId="{0A4AD67C-9130-4C74-9B5D-DA0504B628FE}" srcOrd="0" destOrd="0" parTransId="{97F552DF-E264-4FF9-A5E8-5F3C50E9284A}" sibTransId="{BA9E3440-A32D-4D5B-9354-724CF0EAFD96}"/>
    <dgm:cxn modelId="{9AB73DF1-DD32-447D-9830-691AF58CB88B}" type="presOf" srcId="{61727249-D97E-410E-A4D6-46D69E365709}" destId="{74DDB1B3-FA1F-47AF-91F9-70DD101830AA}" srcOrd="0" destOrd="0" presId="urn:microsoft.com/office/officeart/2005/8/layout/orgChart1"/>
    <dgm:cxn modelId="{B3D3524C-1FA9-40B1-B656-20FC7B848082}" type="presOf" srcId="{3C958ADB-C0C1-4844-BB91-35A56F7E3607}" destId="{2249B614-B2CA-4B1C-BFE8-C442847CB521}" srcOrd="0" destOrd="0" presId="urn:microsoft.com/office/officeart/2005/8/layout/orgChart1"/>
    <dgm:cxn modelId="{0894A71C-8EB7-4914-95B2-FE029485C214}" type="presOf" srcId="{49D1FE2C-A7C4-45ED-857C-98D17D9C1F0B}" destId="{5D5D70BA-EAC4-4098-9717-2DE90725D598}" srcOrd="0" destOrd="0" presId="urn:microsoft.com/office/officeart/2005/8/layout/orgChart1"/>
    <dgm:cxn modelId="{7A252026-7729-4E10-875A-0EE7AB3A1AD9}" type="presOf" srcId="{54028469-2532-495E-B4E7-8095DCCD743A}" destId="{C4D3D64B-D228-41B6-A662-A8A743C4A180}" srcOrd="1" destOrd="0" presId="urn:microsoft.com/office/officeart/2005/8/layout/orgChart1"/>
    <dgm:cxn modelId="{E75EA4E1-1D79-47EF-AB1F-44BB62E23794}" type="presOf" srcId="{A7C0EE9F-668D-41AA-9365-7C788861C1D7}" destId="{9E217FB5-06B3-43A3-9F4B-AE41F7CF5A2A}" srcOrd="0" destOrd="0" presId="urn:microsoft.com/office/officeart/2005/8/layout/orgChart1"/>
    <dgm:cxn modelId="{366B24EF-25D2-4294-89B8-25B7EE8348D4}" type="presOf" srcId="{5E5C4CDB-5C4B-433E-874F-140F7E586953}" destId="{97C9BBCD-2EC1-414B-BACE-E7E767F75E02}" srcOrd="0" destOrd="0" presId="urn:microsoft.com/office/officeart/2005/8/layout/orgChart1"/>
    <dgm:cxn modelId="{DCB73EF7-4EBF-4345-BBE8-F96C2801FD0E}" type="presOf" srcId="{3FAAAEC4-F08C-4471-B860-200317660628}" destId="{B650F6E1-7616-4323-BA48-175CC0F49901}" srcOrd="0" destOrd="0" presId="urn:microsoft.com/office/officeart/2005/8/layout/orgChart1"/>
    <dgm:cxn modelId="{3368CE43-8FA5-488A-ADBF-7A6DB2327F00}" srcId="{49D1FE2C-A7C4-45ED-857C-98D17D9C1F0B}" destId="{BBCBBA0B-50F7-4937-9812-6403D51522FA}" srcOrd="2" destOrd="0" parTransId="{5E68A920-5570-463D-A447-B493B69D6FE5}" sibTransId="{FA617EE1-4CB9-44A6-8617-435E501ED3B2}"/>
    <dgm:cxn modelId="{2D4BF9A8-E0BE-45DF-84C4-5AF77B60FDF2}" type="presOf" srcId="{DAD3348E-FEEA-4B4E-902A-98002C2B2BB7}" destId="{C0246F42-1F1A-4725-BC8C-9E62BDC75BD4}" srcOrd="1" destOrd="0" presId="urn:microsoft.com/office/officeart/2005/8/layout/orgChart1"/>
    <dgm:cxn modelId="{A9E9CDA4-C9F2-408A-835A-AAACADB35739}" type="presOf" srcId="{0BB3A63C-B325-4D46-BC23-CA03A34FA3D8}" destId="{00D7E656-FB33-4B3F-88AE-0F8D7558E684}" srcOrd="0" destOrd="0" presId="urn:microsoft.com/office/officeart/2005/8/layout/orgChart1"/>
    <dgm:cxn modelId="{A5CEBE8D-CD8D-4118-B758-A9CB812507AF}" type="presOf" srcId="{35E67FF4-B513-4F5F-9495-12A6ABFDE2D5}" destId="{A1799D28-C0A0-48B1-B27E-53A87EA2D1AD}" srcOrd="1" destOrd="0" presId="urn:microsoft.com/office/officeart/2005/8/layout/orgChart1"/>
    <dgm:cxn modelId="{CE16B594-96D2-4BC0-96A2-61F4D0706151}" srcId="{49D1FE2C-A7C4-45ED-857C-98D17D9C1F0B}" destId="{06D8AEBE-B5D0-48B3-A73A-28AD0DE3C7D4}" srcOrd="0" destOrd="0" parTransId="{61AA7F18-16BE-4B03-B45C-ADEA86969119}" sibTransId="{FCE6FA68-882A-4794-A6B5-39B926AC04F7}"/>
    <dgm:cxn modelId="{82FF3DFD-0369-48AB-8CFC-8DCADAF7E380}" srcId="{BBCBBA0B-50F7-4937-9812-6403D51522FA}" destId="{1F0540ED-3DD6-4286-BAFC-960307543AE9}" srcOrd="3" destOrd="0" parTransId="{2DD5B41E-CA43-457B-A554-6C738E04600C}" sibTransId="{6F659AF6-FCA0-4015-B7D6-904B55438023}"/>
    <dgm:cxn modelId="{4AD1A886-0CEF-4A1F-BA51-A55CA1A631F0}" type="presOf" srcId="{910B73C5-0907-4EC3-9B5F-58B441DB4D7C}" destId="{888AA6B6-8CAA-4873-8995-A9E9264020DA}" srcOrd="0" destOrd="0" presId="urn:microsoft.com/office/officeart/2005/8/layout/orgChart1"/>
    <dgm:cxn modelId="{EE8940B7-DE07-43D9-9A54-1FACEFBF13EC}" srcId="{49D1FE2C-A7C4-45ED-857C-98D17D9C1F0B}" destId="{B6C92A68-A598-4232-B271-EB90406FC3A2}" srcOrd="3" destOrd="0" parTransId="{DDF22643-1AC1-4F4C-BCD7-55E01CDBF96A}" sibTransId="{58F324A1-355C-45BC-91B0-928FFDC99CFA}"/>
    <dgm:cxn modelId="{7DAA547B-57AF-4588-AE86-FB3B7D3E07DB}" srcId="{B6C92A68-A598-4232-B271-EB90406FC3A2}" destId="{A6291ADF-34C5-4DF8-9F52-E5B71EE2F49F}" srcOrd="0" destOrd="0" parTransId="{E7B80818-C107-4CAF-AD31-77AEABEA9C86}" sibTransId="{2421948F-BD60-468D-9E95-D9C833770F81}"/>
    <dgm:cxn modelId="{C32B9903-DF8A-4C27-ABCF-9662A7704ACE}" type="presOf" srcId="{58CE3554-2FEC-4165-9986-6D0D318F5E6D}" destId="{223FBF9F-2CDA-4A8A-AC6E-ED214E0E25F9}" srcOrd="0" destOrd="0" presId="urn:microsoft.com/office/officeart/2005/8/layout/orgChart1"/>
    <dgm:cxn modelId="{764FB011-0070-42A1-B72E-3ED71BC8366A}" type="presOf" srcId="{06D8AEBE-B5D0-48B3-A73A-28AD0DE3C7D4}" destId="{0DC1D71B-E710-44C8-8E13-4400BD4B8891}" srcOrd="0" destOrd="0" presId="urn:microsoft.com/office/officeart/2005/8/layout/orgChart1"/>
    <dgm:cxn modelId="{24F3927F-2198-43D7-85AC-9456B93FEC5E}" type="presOf" srcId="{3DFB52D3-961C-43BF-B29C-3B67C67C08F7}" destId="{CFF0D948-3572-4715-A78F-51728E12056C}" srcOrd="1" destOrd="0" presId="urn:microsoft.com/office/officeart/2005/8/layout/orgChart1"/>
    <dgm:cxn modelId="{EA2039DA-D79D-4634-A6E3-A652F7FA3C6A}" type="presOf" srcId="{13190546-FC84-43E9-B7C5-EF48B10952AB}" destId="{16AF15DC-B439-4C19-BE5A-AFC998E2FE74}" srcOrd="1" destOrd="0" presId="urn:microsoft.com/office/officeart/2005/8/layout/orgChart1"/>
    <dgm:cxn modelId="{609130DD-B393-4715-83BA-55616BBABCD5}" srcId="{5E5C4CDB-5C4B-433E-874F-140F7E586953}" destId="{35E67FF4-B513-4F5F-9495-12A6ABFDE2D5}" srcOrd="3" destOrd="0" parTransId="{63BAD487-1618-443A-89BE-B6B28595E3DC}" sibTransId="{C9C4B0E8-6483-46CB-A887-38CD73797D74}"/>
    <dgm:cxn modelId="{12C368A9-7F11-4D13-962B-BEB71F26199B}" type="presOf" srcId="{2024A158-B0E4-42AF-AC5E-43FA43C8C3F1}" destId="{4BBF2D03-6095-48A5-A481-4A8F8950CCDA}" srcOrd="1" destOrd="0" presId="urn:microsoft.com/office/officeart/2005/8/layout/orgChart1"/>
    <dgm:cxn modelId="{040C2CF4-2F79-4109-A176-AE2D0DE2DD71}" srcId="{5E5C4CDB-5C4B-433E-874F-140F7E586953}" destId="{0BB3A63C-B325-4D46-BC23-CA03A34FA3D8}" srcOrd="2" destOrd="0" parTransId="{7E43F0B2-4190-474E-ACF1-D5B3CED8E299}" sibTransId="{078F56BF-B085-462B-9C29-873540917A30}"/>
    <dgm:cxn modelId="{3A34E6AB-F145-4436-945C-0323AC9DDBE8}" srcId="{F564AFBF-D603-4A26-9D1C-903D80326DAF}" destId="{49D1FE2C-A7C4-45ED-857C-98D17D9C1F0B}" srcOrd="0" destOrd="0" parTransId="{F846C3F8-B52F-440B-B09A-9CC61E687E7E}" sibTransId="{1DBC4EAE-D315-4E84-9648-AC80CEE9B6AE}"/>
    <dgm:cxn modelId="{642D6193-BA34-46AB-B29B-AA2E566B3EFE}" type="presOf" srcId="{6E9731AB-0435-48AF-8EDC-521F2B7F5AE5}" destId="{49CE6FC2-252D-488A-AA82-1681C75EB427}" srcOrd="1" destOrd="0" presId="urn:microsoft.com/office/officeart/2005/8/layout/orgChart1"/>
    <dgm:cxn modelId="{37182B91-4C52-4609-B8F9-807100D3B8BB}" type="presOf" srcId="{E5C46FF9-6537-4241-A6DE-BDBDA6E0F175}" destId="{72A1CCAB-25CD-4A17-8515-6975198449E2}" srcOrd="1" destOrd="0" presId="urn:microsoft.com/office/officeart/2005/8/layout/orgChart1"/>
    <dgm:cxn modelId="{49672BEB-A416-4CDC-B096-794E331DCFAB}" type="presOf" srcId="{F564AFBF-D603-4A26-9D1C-903D80326DAF}" destId="{E41990F4-640B-45D2-A15B-C1E8EE5AE23D}" srcOrd="0" destOrd="0" presId="urn:microsoft.com/office/officeart/2005/8/layout/orgChart1"/>
    <dgm:cxn modelId="{B10812C2-41D7-4AF9-AD86-6ED6C8034A61}" type="presOf" srcId="{0A4AD67C-9130-4C74-9B5D-DA0504B628FE}" destId="{EEA521CB-89FE-48A2-8AFC-F62A3A7A2D43}" srcOrd="1" destOrd="0" presId="urn:microsoft.com/office/officeart/2005/8/layout/orgChart1"/>
    <dgm:cxn modelId="{CAA19903-E7A3-4581-9138-AD043E9C9485}" type="presOf" srcId="{3E6FD499-0A13-44E5-AAF0-7060E4D5503C}" destId="{C0F8B041-8D23-41A9-8DC8-D5CB47B93DE2}" srcOrd="1" destOrd="0" presId="urn:microsoft.com/office/officeart/2005/8/layout/orgChart1"/>
    <dgm:cxn modelId="{9AF05ED0-79F6-427F-AE8A-69F5DB125BA0}" srcId="{BBCBBA0B-50F7-4937-9812-6403D51522FA}" destId="{E5C46FF9-6537-4241-A6DE-BDBDA6E0F175}" srcOrd="1" destOrd="0" parTransId="{D4561368-9B99-44D0-98F8-38583A4FC7BA}" sibTransId="{3019D610-F399-4ACA-AA18-516549EDA82F}"/>
    <dgm:cxn modelId="{C90B9D8A-613D-47FD-BBB1-F823783DBB1B}" type="presOf" srcId="{A6291ADF-34C5-4DF8-9F52-E5B71EE2F49F}" destId="{76AEF850-B04C-46D1-BD0F-7FE7E3FD7692}" srcOrd="1" destOrd="0" presId="urn:microsoft.com/office/officeart/2005/8/layout/orgChart1"/>
    <dgm:cxn modelId="{2BA7D66B-5DB1-4867-829F-4D5B1427A67C}" type="presOf" srcId="{4147B89C-D6B6-40BD-A491-CB3A9BDED13C}" destId="{DB879358-3099-40C8-894A-4D5DBD22F5E7}" srcOrd="0" destOrd="0" presId="urn:microsoft.com/office/officeart/2005/8/layout/orgChart1"/>
    <dgm:cxn modelId="{D7BEC98D-E58E-459D-8106-37AC54E32CD8}" srcId="{5E5C4CDB-5C4B-433E-874F-140F7E586953}" destId="{61727249-D97E-410E-A4D6-46D69E365709}" srcOrd="4" destOrd="0" parTransId="{3C958ADB-C0C1-4844-BB91-35A56F7E3607}" sibTransId="{E892E233-2FE9-49C3-99B6-6B5BDED8780F}"/>
    <dgm:cxn modelId="{0B48AEEF-FADB-499E-B055-6F7B84A51CE8}" type="presOf" srcId="{3E6FD499-0A13-44E5-AAF0-7060E4D5503C}" destId="{AB0F45D0-0A63-4508-9AF6-3D6A4A9A31AD}" srcOrd="0" destOrd="0" presId="urn:microsoft.com/office/officeart/2005/8/layout/orgChart1"/>
    <dgm:cxn modelId="{B456854C-42F6-4D13-8100-E83B8375461B}" type="presOf" srcId="{06D8AEBE-B5D0-48B3-A73A-28AD0DE3C7D4}" destId="{FA911127-A2E9-4247-9C21-5A615A159169}" srcOrd="1" destOrd="0" presId="urn:microsoft.com/office/officeart/2005/8/layout/orgChart1"/>
    <dgm:cxn modelId="{A133B51A-4C20-44C3-9843-F3163573A890}" type="presOf" srcId="{63BAD487-1618-443A-89BE-B6B28595E3DC}" destId="{C37AEFE3-7FBD-448B-B185-04B0704B5497}" srcOrd="0" destOrd="0" presId="urn:microsoft.com/office/officeart/2005/8/layout/orgChart1"/>
    <dgm:cxn modelId="{D6A311B9-5DB7-472F-9674-C6501E12667D}" type="presOf" srcId="{B6C92A68-A598-4232-B271-EB90406FC3A2}" destId="{30CC7343-4738-4017-875E-E09B96EC877A}" srcOrd="0" destOrd="0" presId="urn:microsoft.com/office/officeart/2005/8/layout/orgChart1"/>
    <dgm:cxn modelId="{4B959AE7-69E8-4810-8F1D-0473C051E818}" type="presOf" srcId="{BBCBBA0B-50F7-4937-9812-6403D51522FA}" destId="{0AAB1E67-7DA8-46BA-A8DE-FD3FF5323D3F}" srcOrd="1" destOrd="0" presId="urn:microsoft.com/office/officeart/2005/8/layout/orgChart1"/>
    <dgm:cxn modelId="{18ABE7D0-DF64-4286-9252-F7F282C6ABAF}" type="presOf" srcId="{2024A158-B0E4-42AF-AC5E-43FA43C8C3F1}" destId="{2B45DCA5-A5A7-48AD-9E26-3962AA6BE761}" srcOrd="0" destOrd="0" presId="urn:microsoft.com/office/officeart/2005/8/layout/orgChart1"/>
    <dgm:cxn modelId="{67632DE4-03F0-41F4-AFAE-C4F3E38D9C0C}" type="presOf" srcId="{61AA7F18-16BE-4B03-B45C-ADEA86969119}" destId="{B5E9D13E-B98D-4DE2-9A88-9937AD6E06A8}" srcOrd="0" destOrd="0" presId="urn:microsoft.com/office/officeart/2005/8/layout/orgChart1"/>
    <dgm:cxn modelId="{05B01F8C-330C-42C4-8E2D-CC0F71E09775}" type="presOf" srcId="{3FAAAEC4-F08C-4471-B860-200317660628}" destId="{33B4E1DF-BE62-4639-874F-149B6CFEBB9E}" srcOrd="1" destOrd="0" presId="urn:microsoft.com/office/officeart/2005/8/layout/orgChart1"/>
    <dgm:cxn modelId="{C26BF544-45CF-4DA0-8194-418CCB5D897B}" srcId="{49D1FE2C-A7C4-45ED-857C-98D17D9C1F0B}" destId="{5E5C4CDB-5C4B-433E-874F-140F7E586953}" srcOrd="1" destOrd="0" parTransId="{380644BB-E00B-40B1-A184-F3947BBBBD94}" sibTransId="{5CF6DE86-2774-4595-B122-A87A886EDFC7}"/>
    <dgm:cxn modelId="{9ACB17F2-E22E-4553-A691-01765F96F2AB}" type="presParOf" srcId="{E41990F4-640B-45D2-A15B-C1E8EE5AE23D}" destId="{D7D84435-8651-419E-98B6-FEC234415947}" srcOrd="0" destOrd="0" presId="urn:microsoft.com/office/officeart/2005/8/layout/orgChart1"/>
    <dgm:cxn modelId="{FA7AAAF2-F58C-4D41-A760-ABBA152290DD}" type="presParOf" srcId="{D7D84435-8651-419E-98B6-FEC234415947}" destId="{B965C7CE-2F2A-4641-857C-9767166DB567}" srcOrd="0" destOrd="0" presId="urn:microsoft.com/office/officeart/2005/8/layout/orgChart1"/>
    <dgm:cxn modelId="{66BF6889-2A2E-4D16-8D57-1FD32AD51481}" type="presParOf" srcId="{B965C7CE-2F2A-4641-857C-9767166DB567}" destId="{5D5D70BA-EAC4-4098-9717-2DE90725D598}" srcOrd="0" destOrd="0" presId="urn:microsoft.com/office/officeart/2005/8/layout/orgChart1"/>
    <dgm:cxn modelId="{5A06C74A-48F9-439F-A01E-58C6E5FBFC52}" type="presParOf" srcId="{B965C7CE-2F2A-4641-857C-9767166DB567}" destId="{97E92B9D-2B35-47D9-B929-A79576418C09}" srcOrd="1" destOrd="0" presId="urn:microsoft.com/office/officeart/2005/8/layout/orgChart1"/>
    <dgm:cxn modelId="{D7AC4CF4-9E71-4240-8B8B-301C174CDB4A}" type="presParOf" srcId="{D7D84435-8651-419E-98B6-FEC234415947}" destId="{9F337731-0618-4D1C-B99E-FA0A6AE16642}" srcOrd="1" destOrd="0" presId="urn:microsoft.com/office/officeart/2005/8/layout/orgChart1"/>
    <dgm:cxn modelId="{BA41E5DE-C18D-4029-A56E-F8B77DE2EAD3}" type="presParOf" srcId="{9F337731-0618-4D1C-B99E-FA0A6AE16642}" destId="{B5E9D13E-B98D-4DE2-9A88-9937AD6E06A8}" srcOrd="0" destOrd="0" presId="urn:microsoft.com/office/officeart/2005/8/layout/orgChart1"/>
    <dgm:cxn modelId="{E4817226-C42D-49EC-96E0-7D5123D61840}" type="presParOf" srcId="{9F337731-0618-4D1C-B99E-FA0A6AE16642}" destId="{1BFBECA1-E246-4DAD-9E8F-8ED126189800}" srcOrd="1" destOrd="0" presId="urn:microsoft.com/office/officeart/2005/8/layout/orgChart1"/>
    <dgm:cxn modelId="{6B596ED3-AD95-4611-9EF1-36981E3A4F9E}" type="presParOf" srcId="{1BFBECA1-E246-4DAD-9E8F-8ED126189800}" destId="{71D9568F-6938-40D3-93DD-C02C293A0E73}" srcOrd="0" destOrd="0" presId="urn:microsoft.com/office/officeart/2005/8/layout/orgChart1"/>
    <dgm:cxn modelId="{0FA4F380-A0BE-4419-A82F-32970FC1A32C}" type="presParOf" srcId="{71D9568F-6938-40D3-93DD-C02C293A0E73}" destId="{0DC1D71B-E710-44C8-8E13-4400BD4B8891}" srcOrd="0" destOrd="0" presId="urn:microsoft.com/office/officeart/2005/8/layout/orgChart1"/>
    <dgm:cxn modelId="{8094C2D8-55B0-475D-A059-B81CCB877F1C}" type="presParOf" srcId="{71D9568F-6938-40D3-93DD-C02C293A0E73}" destId="{FA911127-A2E9-4247-9C21-5A615A159169}" srcOrd="1" destOrd="0" presId="urn:microsoft.com/office/officeart/2005/8/layout/orgChart1"/>
    <dgm:cxn modelId="{F54EFEAF-555F-4CA3-993C-555EBC9B2161}" type="presParOf" srcId="{1BFBECA1-E246-4DAD-9E8F-8ED126189800}" destId="{67E2D054-6A01-4B01-B5AC-FAC026FB2B41}" srcOrd="1" destOrd="0" presId="urn:microsoft.com/office/officeart/2005/8/layout/orgChart1"/>
    <dgm:cxn modelId="{F62CA8B6-0401-464A-8D2A-8C525EFD0C48}" type="presParOf" srcId="{67E2D054-6A01-4B01-B5AC-FAC026FB2B41}" destId="{5C34F48D-DEA6-47BE-8DF4-CDF9CD8B727E}" srcOrd="0" destOrd="0" presId="urn:microsoft.com/office/officeart/2005/8/layout/orgChart1"/>
    <dgm:cxn modelId="{CC9E45CF-6F0E-472A-8A7A-225286505E5B}" type="presParOf" srcId="{67E2D054-6A01-4B01-B5AC-FAC026FB2B41}" destId="{A680637E-165A-421D-90D4-AA8A29D0E91C}" srcOrd="1" destOrd="0" presId="urn:microsoft.com/office/officeart/2005/8/layout/orgChart1"/>
    <dgm:cxn modelId="{6A50BC61-697F-4C0B-ADEE-DD37DDDE0790}" type="presParOf" srcId="{A680637E-165A-421D-90D4-AA8A29D0E91C}" destId="{2CD0312B-2266-48BF-9146-FB3EFE841F73}" srcOrd="0" destOrd="0" presId="urn:microsoft.com/office/officeart/2005/8/layout/orgChart1"/>
    <dgm:cxn modelId="{CB31C240-2F38-4A11-B4A1-0C3BBCE2E52C}" type="presParOf" srcId="{2CD0312B-2266-48BF-9146-FB3EFE841F73}" destId="{A2AA97F2-CBF5-41E3-AE00-25E5B0E797E4}" srcOrd="0" destOrd="0" presId="urn:microsoft.com/office/officeart/2005/8/layout/orgChart1"/>
    <dgm:cxn modelId="{74699921-4582-4FD3-A10A-7CCE66739A09}" type="presParOf" srcId="{2CD0312B-2266-48BF-9146-FB3EFE841F73}" destId="{EEA521CB-89FE-48A2-8AFC-F62A3A7A2D43}" srcOrd="1" destOrd="0" presId="urn:microsoft.com/office/officeart/2005/8/layout/orgChart1"/>
    <dgm:cxn modelId="{DE32F1B9-FF25-46EA-9D5D-181A02A36029}" type="presParOf" srcId="{A680637E-165A-421D-90D4-AA8A29D0E91C}" destId="{A306CF76-6130-4A95-8C27-F288ACEBE689}" srcOrd="1" destOrd="0" presId="urn:microsoft.com/office/officeart/2005/8/layout/orgChart1"/>
    <dgm:cxn modelId="{2120E54E-A637-491A-92A7-E61530A934E3}" type="presParOf" srcId="{A680637E-165A-421D-90D4-AA8A29D0E91C}" destId="{80DECB9E-2EC0-48CC-A2F4-3038988304CF}" srcOrd="2" destOrd="0" presId="urn:microsoft.com/office/officeart/2005/8/layout/orgChart1"/>
    <dgm:cxn modelId="{43DEA9DB-B0AD-48B2-964B-4399ECC98870}" type="presParOf" srcId="{67E2D054-6A01-4B01-B5AC-FAC026FB2B41}" destId="{223FBF9F-2CDA-4A8A-AC6E-ED214E0E25F9}" srcOrd="2" destOrd="0" presId="urn:microsoft.com/office/officeart/2005/8/layout/orgChart1"/>
    <dgm:cxn modelId="{B810CC44-BD70-4394-ADA9-2C0411A8CE76}" type="presParOf" srcId="{67E2D054-6A01-4B01-B5AC-FAC026FB2B41}" destId="{D534ABBB-7E4B-4A19-BF14-B5B4BDBF5711}" srcOrd="3" destOrd="0" presId="urn:microsoft.com/office/officeart/2005/8/layout/orgChart1"/>
    <dgm:cxn modelId="{F8D5DBDA-FD8E-46D1-A2DF-9E3076E47B2F}" type="presParOf" srcId="{D534ABBB-7E4B-4A19-BF14-B5B4BDBF5711}" destId="{8F3D3B27-95B7-4230-9566-291A15E521B3}" srcOrd="0" destOrd="0" presId="urn:microsoft.com/office/officeart/2005/8/layout/orgChart1"/>
    <dgm:cxn modelId="{72AA4258-26FF-4A72-B763-FFD9DE1D6536}" type="presParOf" srcId="{8F3D3B27-95B7-4230-9566-291A15E521B3}" destId="{36F7538D-8892-4D5E-8A94-0FAAAFF30C2D}" srcOrd="0" destOrd="0" presId="urn:microsoft.com/office/officeart/2005/8/layout/orgChart1"/>
    <dgm:cxn modelId="{60ED2F89-4AC2-4A41-9301-ECAB83F11F21}" type="presParOf" srcId="{8F3D3B27-95B7-4230-9566-291A15E521B3}" destId="{ECA69267-5EFB-4090-8671-4210FFDC325B}" srcOrd="1" destOrd="0" presId="urn:microsoft.com/office/officeart/2005/8/layout/orgChart1"/>
    <dgm:cxn modelId="{ED5C96B4-C185-4B97-84FC-10289732EA29}" type="presParOf" srcId="{D534ABBB-7E4B-4A19-BF14-B5B4BDBF5711}" destId="{1D0FF341-50FD-4DF8-B75A-C90577C875E3}" srcOrd="1" destOrd="0" presId="urn:microsoft.com/office/officeart/2005/8/layout/orgChart1"/>
    <dgm:cxn modelId="{3A333509-2172-4E31-9DE2-98BA20374C3C}" type="presParOf" srcId="{D534ABBB-7E4B-4A19-BF14-B5B4BDBF5711}" destId="{371D5798-F289-4275-BFEE-A15B8215DD23}" srcOrd="2" destOrd="0" presId="urn:microsoft.com/office/officeart/2005/8/layout/orgChart1"/>
    <dgm:cxn modelId="{2CC4F121-9532-4E19-B8DB-B9FFB1978061}" type="presParOf" srcId="{67E2D054-6A01-4B01-B5AC-FAC026FB2B41}" destId="{DB879358-3099-40C8-894A-4D5DBD22F5E7}" srcOrd="4" destOrd="0" presId="urn:microsoft.com/office/officeart/2005/8/layout/orgChart1"/>
    <dgm:cxn modelId="{96A9350A-449E-4D21-B5F2-E5FCB1CCBE23}" type="presParOf" srcId="{67E2D054-6A01-4B01-B5AC-FAC026FB2B41}" destId="{838B657B-85A9-4226-A85A-F3BBC242A7B6}" srcOrd="5" destOrd="0" presId="urn:microsoft.com/office/officeart/2005/8/layout/orgChart1"/>
    <dgm:cxn modelId="{A49C2760-EBC3-4F9A-A58B-1BB4257D661B}" type="presParOf" srcId="{838B657B-85A9-4226-A85A-F3BBC242A7B6}" destId="{4DBBBE46-4C94-464B-8260-5A152886EA22}" srcOrd="0" destOrd="0" presId="urn:microsoft.com/office/officeart/2005/8/layout/orgChart1"/>
    <dgm:cxn modelId="{832D399B-9595-48F5-BC4A-22D41293E43D}" type="presParOf" srcId="{4DBBBE46-4C94-464B-8260-5A152886EA22}" destId="{F7BDEC89-7508-41A8-862D-DBFFF3F5D20A}" srcOrd="0" destOrd="0" presId="urn:microsoft.com/office/officeart/2005/8/layout/orgChart1"/>
    <dgm:cxn modelId="{4F52C011-8A66-4034-91DD-FE989DED7255}" type="presParOf" srcId="{4DBBBE46-4C94-464B-8260-5A152886EA22}" destId="{16AF15DC-B439-4C19-BE5A-AFC998E2FE74}" srcOrd="1" destOrd="0" presId="urn:microsoft.com/office/officeart/2005/8/layout/orgChart1"/>
    <dgm:cxn modelId="{FA4C2346-9BA4-4851-871E-7CE017C88AD8}" type="presParOf" srcId="{838B657B-85A9-4226-A85A-F3BBC242A7B6}" destId="{259FBBB8-96BA-45DC-8E80-3683DC7F44AB}" srcOrd="1" destOrd="0" presId="urn:microsoft.com/office/officeart/2005/8/layout/orgChart1"/>
    <dgm:cxn modelId="{84DA3910-5D50-4CC0-9DE0-6FB9B7617AFF}" type="presParOf" srcId="{838B657B-85A9-4226-A85A-F3BBC242A7B6}" destId="{A3F697AC-EF6B-455A-99D0-568A148AE828}" srcOrd="2" destOrd="0" presId="urn:microsoft.com/office/officeart/2005/8/layout/orgChart1"/>
    <dgm:cxn modelId="{9D0B5E17-77B7-418D-9BBB-6C4C7539A295}" type="presParOf" srcId="{67E2D054-6A01-4B01-B5AC-FAC026FB2B41}" destId="{86357F01-41B9-4C22-8186-495EE7A6AB47}" srcOrd="6" destOrd="0" presId="urn:microsoft.com/office/officeart/2005/8/layout/orgChart1"/>
    <dgm:cxn modelId="{9E295DCF-5645-4031-92A6-F844AB0497DE}" type="presParOf" srcId="{67E2D054-6A01-4B01-B5AC-FAC026FB2B41}" destId="{46C846B9-8EA6-41B8-A858-F91BBFA5953A}" srcOrd="7" destOrd="0" presId="urn:microsoft.com/office/officeart/2005/8/layout/orgChart1"/>
    <dgm:cxn modelId="{007FADC2-E2A9-410A-BA25-E9C88701EF9A}" type="presParOf" srcId="{46C846B9-8EA6-41B8-A858-F91BBFA5953A}" destId="{9DF477FA-9556-4340-8BD1-193AD6964A91}" srcOrd="0" destOrd="0" presId="urn:microsoft.com/office/officeart/2005/8/layout/orgChart1"/>
    <dgm:cxn modelId="{84E1FA9A-9794-418C-9EAB-8A7A290CB120}" type="presParOf" srcId="{9DF477FA-9556-4340-8BD1-193AD6964A91}" destId="{AB0F45D0-0A63-4508-9AF6-3D6A4A9A31AD}" srcOrd="0" destOrd="0" presId="urn:microsoft.com/office/officeart/2005/8/layout/orgChart1"/>
    <dgm:cxn modelId="{EB616D1D-22AB-4AD9-928D-6CFF31904AFA}" type="presParOf" srcId="{9DF477FA-9556-4340-8BD1-193AD6964A91}" destId="{C0F8B041-8D23-41A9-8DC8-D5CB47B93DE2}" srcOrd="1" destOrd="0" presId="urn:microsoft.com/office/officeart/2005/8/layout/orgChart1"/>
    <dgm:cxn modelId="{C54B8EB0-206D-4DE0-BCE3-47DB6C9A3B5C}" type="presParOf" srcId="{46C846B9-8EA6-41B8-A858-F91BBFA5953A}" destId="{BABB5913-2B44-4EA5-8E7D-5C1F88EF03E6}" srcOrd="1" destOrd="0" presId="urn:microsoft.com/office/officeart/2005/8/layout/orgChart1"/>
    <dgm:cxn modelId="{B270594D-BA38-4398-A6DC-7F107197B2B5}" type="presParOf" srcId="{46C846B9-8EA6-41B8-A858-F91BBFA5953A}" destId="{0D8C9941-A47B-4D1D-93D2-152A41C421C9}" srcOrd="2" destOrd="0" presId="urn:microsoft.com/office/officeart/2005/8/layout/orgChart1"/>
    <dgm:cxn modelId="{FCFA9389-D0CE-4754-B2D8-AA4166C5B385}" type="presParOf" srcId="{1BFBECA1-E246-4DAD-9E8F-8ED126189800}" destId="{BC1913D6-9F53-4FE9-90A8-2E88609ACAAD}" srcOrd="2" destOrd="0" presId="urn:microsoft.com/office/officeart/2005/8/layout/orgChart1"/>
    <dgm:cxn modelId="{DBD1FAFB-6DD4-4A8C-BB88-13E37223B9B6}" type="presParOf" srcId="{9F337731-0618-4D1C-B99E-FA0A6AE16642}" destId="{6A61470E-605C-47B3-A22E-9319F659C286}" srcOrd="2" destOrd="0" presId="urn:microsoft.com/office/officeart/2005/8/layout/orgChart1"/>
    <dgm:cxn modelId="{B1658F4A-AE2D-442B-96D7-2C9CFD18984F}" type="presParOf" srcId="{9F337731-0618-4D1C-B99E-FA0A6AE16642}" destId="{5C98BEB1-15FA-467E-9D77-76D4994774B6}" srcOrd="3" destOrd="0" presId="urn:microsoft.com/office/officeart/2005/8/layout/orgChart1"/>
    <dgm:cxn modelId="{DAA316CE-AB61-4E1C-8956-0A48291900D8}" type="presParOf" srcId="{5C98BEB1-15FA-467E-9D77-76D4994774B6}" destId="{DD6A7706-EFE8-435B-9516-225381B6A2FA}" srcOrd="0" destOrd="0" presId="urn:microsoft.com/office/officeart/2005/8/layout/orgChart1"/>
    <dgm:cxn modelId="{918772ED-F657-45BE-A6CE-5958B2726A76}" type="presParOf" srcId="{DD6A7706-EFE8-435B-9516-225381B6A2FA}" destId="{97C9BBCD-2EC1-414B-BACE-E7E767F75E02}" srcOrd="0" destOrd="0" presId="urn:microsoft.com/office/officeart/2005/8/layout/orgChart1"/>
    <dgm:cxn modelId="{61E26297-D68C-48B8-86FE-8DD1F64BC833}" type="presParOf" srcId="{DD6A7706-EFE8-435B-9516-225381B6A2FA}" destId="{DDA6BE25-8153-49A3-B9D4-9D8669E4B006}" srcOrd="1" destOrd="0" presId="urn:microsoft.com/office/officeart/2005/8/layout/orgChart1"/>
    <dgm:cxn modelId="{C62CD98F-7F6C-45FA-9756-5A74951EAEDF}" type="presParOf" srcId="{5C98BEB1-15FA-467E-9D77-76D4994774B6}" destId="{F8A9AA59-3492-4251-8D1F-FD822E66A1FA}" srcOrd="1" destOrd="0" presId="urn:microsoft.com/office/officeart/2005/8/layout/orgChart1"/>
    <dgm:cxn modelId="{85206A6B-5351-4693-9C9E-A9ED2FF87CB5}" type="presParOf" srcId="{F8A9AA59-3492-4251-8D1F-FD822E66A1FA}" destId="{9E217FB5-06B3-43A3-9F4B-AE41F7CF5A2A}" srcOrd="0" destOrd="0" presId="urn:microsoft.com/office/officeart/2005/8/layout/orgChart1"/>
    <dgm:cxn modelId="{4A47C204-6A05-490A-9B64-9B2D6705FA05}" type="presParOf" srcId="{F8A9AA59-3492-4251-8D1F-FD822E66A1FA}" destId="{26F162FF-7EF1-4EAB-84B3-AF705733211B}" srcOrd="1" destOrd="0" presId="urn:microsoft.com/office/officeart/2005/8/layout/orgChart1"/>
    <dgm:cxn modelId="{BEA590DA-A973-4B48-94FA-0DB00A8DE68C}" type="presParOf" srcId="{26F162FF-7EF1-4EAB-84B3-AF705733211B}" destId="{5B54F2D0-1DF4-4AE5-A847-B9D2B10C6498}" srcOrd="0" destOrd="0" presId="urn:microsoft.com/office/officeart/2005/8/layout/orgChart1"/>
    <dgm:cxn modelId="{957BE369-EE02-47A0-A122-CDCCD743FA43}" type="presParOf" srcId="{5B54F2D0-1DF4-4AE5-A847-B9D2B10C6498}" destId="{CFCA17A9-BA50-4A4C-91A9-4C0400C7CEB3}" srcOrd="0" destOrd="0" presId="urn:microsoft.com/office/officeart/2005/8/layout/orgChart1"/>
    <dgm:cxn modelId="{2D82165C-AE05-4E66-8B72-E4E72894A838}" type="presParOf" srcId="{5B54F2D0-1DF4-4AE5-A847-B9D2B10C6498}" destId="{49CE6FC2-252D-488A-AA82-1681C75EB427}" srcOrd="1" destOrd="0" presId="urn:microsoft.com/office/officeart/2005/8/layout/orgChart1"/>
    <dgm:cxn modelId="{ACEBEB99-2142-45DB-9393-5334513CAB19}" type="presParOf" srcId="{26F162FF-7EF1-4EAB-84B3-AF705733211B}" destId="{54BF6491-BFB0-4EBF-A745-E0073C3054E1}" srcOrd="1" destOrd="0" presId="urn:microsoft.com/office/officeart/2005/8/layout/orgChart1"/>
    <dgm:cxn modelId="{C77D714C-BAD6-4D2C-8B27-78FA04FA8D5B}" type="presParOf" srcId="{26F162FF-7EF1-4EAB-84B3-AF705733211B}" destId="{DEF2F624-4A28-4BD7-94CF-C46757515FF9}" srcOrd="2" destOrd="0" presId="urn:microsoft.com/office/officeart/2005/8/layout/orgChart1"/>
    <dgm:cxn modelId="{7BD5FA65-4729-4C71-9771-37A4A39468C2}" type="presParOf" srcId="{F8A9AA59-3492-4251-8D1F-FD822E66A1FA}" destId="{56E0E6E2-58F5-45E6-B6FE-C69F343FC4A6}" srcOrd="2" destOrd="0" presId="urn:microsoft.com/office/officeart/2005/8/layout/orgChart1"/>
    <dgm:cxn modelId="{6111EB22-67F7-4959-9C95-D85A4A0BC291}" type="presParOf" srcId="{F8A9AA59-3492-4251-8D1F-FD822E66A1FA}" destId="{181C8C39-3870-4D4F-9A28-787B05FBC1B2}" srcOrd="3" destOrd="0" presId="urn:microsoft.com/office/officeart/2005/8/layout/orgChart1"/>
    <dgm:cxn modelId="{FB31031E-3EDB-480D-99E4-243F0959AC85}" type="presParOf" srcId="{181C8C39-3870-4D4F-9A28-787B05FBC1B2}" destId="{0926F438-1197-482D-B271-66089D2F7090}" srcOrd="0" destOrd="0" presId="urn:microsoft.com/office/officeart/2005/8/layout/orgChart1"/>
    <dgm:cxn modelId="{B6F67C27-3CAC-4C1E-8439-37C6280E56C6}" type="presParOf" srcId="{0926F438-1197-482D-B271-66089D2F7090}" destId="{EEC0BA48-2F87-473E-974C-7E884CBF89AA}" srcOrd="0" destOrd="0" presId="urn:microsoft.com/office/officeart/2005/8/layout/orgChart1"/>
    <dgm:cxn modelId="{DBF670BF-1D3A-46AC-A08E-571FC5AAD8D7}" type="presParOf" srcId="{0926F438-1197-482D-B271-66089D2F7090}" destId="{C0246F42-1F1A-4725-BC8C-9E62BDC75BD4}" srcOrd="1" destOrd="0" presId="urn:microsoft.com/office/officeart/2005/8/layout/orgChart1"/>
    <dgm:cxn modelId="{9499B08E-5CF3-4770-83A9-40CBC52FC430}" type="presParOf" srcId="{181C8C39-3870-4D4F-9A28-787B05FBC1B2}" destId="{29E42C1F-D2C9-46D1-A1ED-DC1EC828F4B0}" srcOrd="1" destOrd="0" presId="urn:microsoft.com/office/officeart/2005/8/layout/orgChart1"/>
    <dgm:cxn modelId="{258A0C6B-C1E1-4F46-943C-7784EC802181}" type="presParOf" srcId="{181C8C39-3870-4D4F-9A28-787B05FBC1B2}" destId="{0AE2821F-2881-47DC-8F24-9ABD79424A72}" srcOrd="2" destOrd="0" presId="urn:microsoft.com/office/officeart/2005/8/layout/orgChart1"/>
    <dgm:cxn modelId="{BF5A482B-7877-4042-BE2E-472C878DA336}" type="presParOf" srcId="{F8A9AA59-3492-4251-8D1F-FD822E66A1FA}" destId="{BE3A28F3-F49D-4E15-AA3E-CDB67B4E79E8}" srcOrd="4" destOrd="0" presId="urn:microsoft.com/office/officeart/2005/8/layout/orgChart1"/>
    <dgm:cxn modelId="{509B2C20-EFDE-44E1-9E2F-492330E68C6A}" type="presParOf" srcId="{F8A9AA59-3492-4251-8D1F-FD822E66A1FA}" destId="{2BF3D1BA-3952-4E70-B62A-44A7F22839F7}" srcOrd="5" destOrd="0" presId="urn:microsoft.com/office/officeart/2005/8/layout/orgChart1"/>
    <dgm:cxn modelId="{D89ABDAB-9742-46EE-BAB2-0E22E27D56FB}" type="presParOf" srcId="{2BF3D1BA-3952-4E70-B62A-44A7F22839F7}" destId="{7288D3B6-7FC7-4D82-919D-CCCA1B2D33E0}" srcOrd="0" destOrd="0" presId="urn:microsoft.com/office/officeart/2005/8/layout/orgChart1"/>
    <dgm:cxn modelId="{DB327204-A243-4545-91D3-0CE423A64B6E}" type="presParOf" srcId="{7288D3B6-7FC7-4D82-919D-CCCA1B2D33E0}" destId="{00D7E656-FB33-4B3F-88AE-0F8D7558E684}" srcOrd="0" destOrd="0" presId="urn:microsoft.com/office/officeart/2005/8/layout/orgChart1"/>
    <dgm:cxn modelId="{39417C14-494B-4241-821C-02DD2903D276}" type="presParOf" srcId="{7288D3B6-7FC7-4D82-919D-CCCA1B2D33E0}" destId="{E1DB38D3-D4D9-4501-A73B-125645387B08}" srcOrd="1" destOrd="0" presId="urn:microsoft.com/office/officeart/2005/8/layout/orgChart1"/>
    <dgm:cxn modelId="{D5DC0D9D-E2A3-4C06-BE1B-F0BB20E7E923}" type="presParOf" srcId="{2BF3D1BA-3952-4E70-B62A-44A7F22839F7}" destId="{BDBEE616-76D5-4C2D-A355-43E9CCB51464}" srcOrd="1" destOrd="0" presId="urn:microsoft.com/office/officeart/2005/8/layout/orgChart1"/>
    <dgm:cxn modelId="{8F49F591-348D-481B-857C-E0C94F615201}" type="presParOf" srcId="{2BF3D1BA-3952-4E70-B62A-44A7F22839F7}" destId="{506D7528-E470-4F49-9964-C274A05871BD}" srcOrd="2" destOrd="0" presId="urn:microsoft.com/office/officeart/2005/8/layout/orgChart1"/>
    <dgm:cxn modelId="{3707505B-3703-471D-B1CF-94C9C279B1F6}" type="presParOf" srcId="{F8A9AA59-3492-4251-8D1F-FD822E66A1FA}" destId="{C37AEFE3-7FBD-448B-B185-04B0704B5497}" srcOrd="6" destOrd="0" presId="urn:microsoft.com/office/officeart/2005/8/layout/orgChart1"/>
    <dgm:cxn modelId="{ACFE4E88-57C0-4DA5-9139-8A66B4377F28}" type="presParOf" srcId="{F8A9AA59-3492-4251-8D1F-FD822E66A1FA}" destId="{BAFE3A47-A76F-4A61-B58C-F89E7CC140D6}" srcOrd="7" destOrd="0" presId="urn:microsoft.com/office/officeart/2005/8/layout/orgChart1"/>
    <dgm:cxn modelId="{CC47ADB4-84E9-4640-935E-D4F71CE50E8D}" type="presParOf" srcId="{BAFE3A47-A76F-4A61-B58C-F89E7CC140D6}" destId="{E8F2355C-ADA3-4B2D-9A7E-A94C127E5E98}" srcOrd="0" destOrd="0" presId="urn:microsoft.com/office/officeart/2005/8/layout/orgChart1"/>
    <dgm:cxn modelId="{B92E3B61-2D78-41DD-BE92-B7AE52AD4135}" type="presParOf" srcId="{E8F2355C-ADA3-4B2D-9A7E-A94C127E5E98}" destId="{3D460320-54E3-4869-AE94-97DF72E2B47E}" srcOrd="0" destOrd="0" presId="urn:microsoft.com/office/officeart/2005/8/layout/orgChart1"/>
    <dgm:cxn modelId="{717E9C30-CB1E-404A-84AD-662368020960}" type="presParOf" srcId="{E8F2355C-ADA3-4B2D-9A7E-A94C127E5E98}" destId="{A1799D28-C0A0-48B1-B27E-53A87EA2D1AD}" srcOrd="1" destOrd="0" presId="urn:microsoft.com/office/officeart/2005/8/layout/orgChart1"/>
    <dgm:cxn modelId="{B2607BB7-EC55-4BB0-8B28-D4269E31DD36}" type="presParOf" srcId="{BAFE3A47-A76F-4A61-B58C-F89E7CC140D6}" destId="{564EC65E-F7DD-48AA-BE64-8C67C0241956}" srcOrd="1" destOrd="0" presId="urn:microsoft.com/office/officeart/2005/8/layout/orgChart1"/>
    <dgm:cxn modelId="{C8293938-5C9B-485E-AF4B-00B0BBDD28FC}" type="presParOf" srcId="{BAFE3A47-A76F-4A61-B58C-F89E7CC140D6}" destId="{8AA5A849-1AAF-4FE2-937A-9314D42FC761}" srcOrd="2" destOrd="0" presId="urn:microsoft.com/office/officeart/2005/8/layout/orgChart1"/>
    <dgm:cxn modelId="{91E09651-6CEC-49D4-A287-B4848851FA23}" type="presParOf" srcId="{F8A9AA59-3492-4251-8D1F-FD822E66A1FA}" destId="{2249B614-B2CA-4B1C-BFE8-C442847CB521}" srcOrd="8" destOrd="0" presId="urn:microsoft.com/office/officeart/2005/8/layout/orgChart1"/>
    <dgm:cxn modelId="{2C78378E-08FD-4C62-AEAA-6E40E363FCD3}" type="presParOf" srcId="{F8A9AA59-3492-4251-8D1F-FD822E66A1FA}" destId="{1A042A6D-1AA0-4E5F-AFA4-1D0E5B605F02}" srcOrd="9" destOrd="0" presId="urn:microsoft.com/office/officeart/2005/8/layout/orgChart1"/>
    <dgm:cxn modelId="{918308E6-FB49-4C70-A89A-1A8D66F1517F}" type="presParOf" srcId="{1A042A6D-1AA0-4E5F-AFA4-1D0E5B605F02}" destId="{6F79CBD9-CFA1-422E-9BEF-CF560460CF9D}" srcOrd="0" destOrd="0" presId="urn:microsoft.com/office/officeart/2005/8/layout/orgChart1"/>
    <dgm:cxn modelId="{EF821941-81A2-4569-BE23-B3E9ACEC6C0B}" type="presParOf" srcId="{6F79CBD9-CFA1-422E-9BEF-CF560460CF9D}" destId="{74DDB1B3-FA1F-47AF-91F9-70DD101830AA}" srcOrd="0" destOrd="0" presId="urn:microsoft.com/office/officeart/2005/8/layout/orgChart1"/>
    <dgm:cxn modelId="{EA646106-299C-4462-9AFE-887D56D5F2DA}" type="presParOf" srcId="{6F79CBD9-CFA1-422E-9BEF-CF560460CF9D}" destId="{3BDFEC84-42A3-4390-9E99-4D2DA91E0446}" srcOrd="1" destOrd="0" presId="urn:microsoft.com/office/officeart/2005/8/layout/orgChart1"/>
    <dgm:cxn modelId="{49BA2DD5-9FF0-448A-9D87-2507B9AA3785}" type="presParOf" srcId="{1A042A6D-1AA0-4E5F-AFA4-1D0E5B605F02}" destId="{6FEBDDD4-5C16-4E5F-A2E2-08F33C048EE4}" srcOrd="1" destOrd="0" presId="urn:microsoft.com/office/officeart/2005/8/layout/orgChart1"/>
    <dgm:cxn modelId="{71D72DD1-66FC-40F3-BEFB-8EF46DB6E3B8}" type="presParOf" srcId="{1A042A6D-1AA0-4E5F-AFA4-1D0E5B605F02}" destId="{CFD35B59-FE19-4DE9-9430-1A5A4E3C8973}" srcOrd="2" destOrd="0" presId="urn:microsoft.com/office/officeart/2005/8/layout/orgChart1"/>
    <dgm:cxn modelId="{BB26E95C-91D4-4E76-BBD4-F58DFA383A36}" type="presParOf" srcId="{5C98BEB1-15FA-467E-9D77-76D4994774B6}" destId="{E5E231DA-2E17-4C87-B48E-0BCBF779863F}" srcOrd="2" destOrd="0" presId="urn:microsoft.com/office/officeart/2005/8/layout/orgChart1"/>
    <dgm:cxn modelId="{360AE21B-F79A-4F5E-BD27-6A55492F82AE}" type="presParOf" srcId="{9F337731-0618-4D1C-B99E-FA0A6AE16642}" destId="{B53CE963-3494-4037-B94F-AB66C9288110}" srcOrd="4" destOrd="0" presId="urn:microsoft.com/office/officeart/2005/8/layout/orgChart1"/>
    <dgm:cxn modelId="{E846F98D-F471-4FCD-AA61-D178E04B42CF}" type="presParOf" srcId="{9F337731-0618-4D1C-B99E-FA0A6AE16642}" destId="{41ED663B-4A9A-4B19-ACC0-6AB2C07C870C}" srcOrd="5" destOrd="0" presId="urn:microsoft.com/office/officeart/2005/8/layout/orgChart1"/>
    <dgm:cxn modelId="{44653671-0473-42BE-90FC-A40C070074A2}" type="presParOf" srcId="{41ED663B-4A9A-4B19-ACC0-6AB2C07C870C}" destId="{E01B6B5D-69AE-4A82-A9DB-BAFAE174B1B5}" srcOrd="0" destOrd="0" presId="urn:microsoft.com/office/officeart/2005/8/layout/orgChart1"/>
    <dgm:cxn modelId="{39F4E74C-89F1-4ED5-85E7-A94D57E7A4E6}" type="presParOf" srcId="{E01B6B5D-69AE-4A82-A9DB-BAFAE174B1B5}" destId="{5C8C9353-6700-4FC6-AC37-DF3CFE9ABA9B}" srcOrd="0" destOrd="0" presId="urn:microsoft.com/office/officeart/2005/8/layout/orgChart1"/>
    <dgm:cxn modelId="{BF5B5F54-A741-409A-889D-C7189CA3D542}" type="presParOf" srcId="{E01B6B5D-69AE-4A82-A9DB-BAFAE174B1B5}" destId="{0AAB1E67-7DA8-46BA-A8DE-FD3FF5323D3F}" srcOrd="1" destOrd="0" presId="urn:microsoft.com/office/officeart/2005/8/layout/orgChart1"/>
    <dgm:cxn modelId="{4AC859F6-F35A-48EF-B262-ECBD5E1CF6B1}" type="presParOf" srcId="{41ED663B-4A9A-4B19-ACC0-6AB2C07C870C}" destId="{BDA05D1D-46CF-4269-81A3-33FDD80ACB32}" srcOrd="1" destOrd="0" presId="urn:microsoft.com/office/officeart/2005/8/layout/orgChart1"/>
    <dgm:cxn modelId="{CCEA8553-CE3F-448F-910B-9D333F0E55F7}" type="presParOf" srcId="{BDA05D1D-46CF-4269-81A3-33FDD80ACB32}" destId="{48EDAF78-9810-49D2-876A-CC3655170468}" srcOrd="0" destOrd="0" presId="urn:microsoft.com/office/officeart/2005/8/layout/orgChart1"/>
    <dgm:cxn modelId="{288ABE08-B9FB-4DBF-B5CF-F17E0F735140}" type="presParOf" srcId="{BDA05D1D-46CF-4269-81A3-33FDD80ACB32}" destId="{AF37E2D7-1B4A-42CD-9D32-0E17B4AC61DE}" srcOrd="1" destOrd="0" presId="urn:microsoft.com/office/officeart/2005/8/layout/orgChart1"/>
    <dgm:cxn modelId="{F679B766-0627-4361-BFEB-46CAC3D5F823}" type="presParOf" srcId="{AF37E2D7-1B4A-42CD-9D32-0E17B4AC61DE}" destId="{FC972660-B043-45B1-9223-D8B45368032A}" srcOrd="0" destOrd="0" presId="urn:microsoft.com/office/officeart/2005/8/layout/orgChart1"/>
    <dgm:cxn modelId="{E9946BE8-495A-4C37-A195-4214087DEB00}" type="presParOf" srcId="{FC972660-B043-45B1-9223-D8B45368032A}" destId="{2B45DCA5-A5A7-48AD-9E26-3962AA6BE761}" srcOrd="0" destOrd="0" presId="urn:microsoft.com/office/officeart/2005/8/layout/orgChart1"/>
    <dgm:cxn modelId="{E04A7E25-25E5-4AEE-ABF4-E7B9AFEDE288}" type="presParOf" srcId="{FC972660-B043-45B1-9223-D8B45368032A}" destId="{4BBF2D03-6095-48A5-A481-4A8F8950CCDA}" srcOrd="1" destOrd="0" presId="urn:microsoft.com/office/officeart/2005/8/layout/orgChart1"/>
    <dgm:cxn modelId="{E2D7A21A-0A0B-4FDC-B884-2F88C4F1BA0B}" type="presParOf" srcId="{AF37E2D7-1B4A-42CD-9D32-0E17B4AC61DE}" destId="{6C4332DA-79F6-4F54-936B-39F8E3583AC0}" srcOrd="1" destOrd="0" presId="urn:microsoft.com/office/officeart/2005/8/layout/orgChart1"/>
    <dgm:cxn modelId="{2C00B19E-4CED-4DCF-A9D3-E9530467EF9C}" type="presParOf" srcId="{AF37E2D7-1B4A-42CD-9D32-0E17B4AC61DE}" destId="{2829CFF8-B1CE-45B7-A881-86DF4BC0AF83}" srcOrd="2" destOrd="0" presId="urn:microsoft.com/office/officeart/2005/8/layout/orgChart1"/>
    <dgm:cxn modelId="{118CD0E9-CF42-40CA-A6BB-1CBDBF9370C6}" type="presParOf" srcId="{BDA05D1D-46CF-4269-81A3-33FDD80ACB32}" destId="{18196E6A-C936-4977-87C3-B02CC66056CA}" srcOrd="2" destOrd="0" presId="urn:microsoft.com/office/officeart/2005/8/layout/orgChart1"/>
    <dgm:cxn modelId="{B18AADA3-5147-483C-99FD-E05574C53CB7}" type="presParOf" srcId="{BDA05D1D-46CF-4269-81A3-33FDD80ACB32}" destId="{E43E40AB-8DEA-49B1-9D78-223CE01E74A9}" srcOrd="3" destOrd="0" presId="urn:microsoft.com/office/officeart/2005/8/layout/orgChart1"/>
    <dgm:cxn modelId="{426E1CA9-47AD-4599-A0EC-A2F96F20BC11}" type="presParOf" srcId="{E43E40AB-8DEA-49B1-9D78-223CE01E74A9}" destId="{C4A04E0A-EED0-46D0-A1D5-8F9F7812A809}" srcOrd="0" destOrd="0" presId="urn:microsoft.com/office/officeart/2005/8/layout/orgChart1"/>
    <dgm:cxn modelId="{283F1FE6-45D9-49E0-84A0-8E336DEC0AA5}" type="presParOf" srcId="{C4A04E0A-EED0-46D0-A1D5-8F9F7812A809}" destId="{CA53D378-F2E0-4CBE-A2C1-6C73AF942ABE}" srcOrd="0" destOrd="0" presId="urn:microsoft.com/office/officeart/2005/8/layout/orgChart1"/>
    <dgm:cxn modelId="{E27962AD-681D-4FE1-981E-C3573AC522C6}" type="presParOf" srcId="{C4A04E0A-EED0-46D0-A1D5-8F9F7812A809}" destId="{72A1CCAB-25CD-4A17-8515-6975198449E2}" srcOrd="1" destOrd="0" presId="urn:microsoft.com/office/officeart/2005/8/layout/orgChart1"/>
    <dgm:cxn modelId="{FFE277F5-DC1F-4346-8A5E-D9F949C31D66}" type="presParOf" srcId="{E43E40AB-8DEA-49B1-9D78-223CE01E74A9}" destId="{402FA59D-AA35-40CD-BCCB-0DAF406E8569}" srcOrd="1" destOrd="0" presId="urn:microsoft.com/office/officeart/2005/8/layout/orgChart1"/>
    <dgm:cxn modelId="{3AE28339-61C4-4FCD-9744-BDE83856870A}" type="presParOf" srcId="{E43E40AB-8DEA-49B1-9D78-223CE01E74A9}" destId="{AE90B842-F439-4FA9-9C92-4DBB52988E87}" srcOrd="2" destOrd="0" presId="urn:microsoft.com/office/officeart/2005/8/layout/orgChart1"/>
    <dgm:cxn modelId="{BA14CD97-3483-4FF8-A586-AF9075F5B728}" type="presParOf" srcId="{BDA05D1D-46CF-4269-81A3-33FDD80ACB32}" destId="{888AA6B6-8CAA-4873-8995-A9E9264020DA}" srcOrd="4" destOrd="0" presId="urn:microsoft.com/office/officeart/2005/8/layout/orgChart1"/>
    <dgm:cxn modelId="{BEEEA56D-7AE9-4931-B9BC-68A754F116AD}" type="presParOf" srcId="{BDA05D1D-46CF-4269-81A3-33FDD80ACB32}" destId="{ACF33927-7FBA-4789-932E-16320E944D8B}" srcOrd="5" destOrd="0" presId="urn:microsoft.com/office/officeart/2005/8/layout/orgChart1"/>
    <dgm:cxn modelId="{9EFEF4CF-B957-4A06-B939-622D8E71BABB}" type="presParOf" srcId="{ACF33927-7FBA-4789-932E-16320E944D8B}" destId="{97FD5929-23D7-42AA-8119-CF40CB7710E6}" srcOrd="0" destOrd="0" presId="urn:microsoft.com/office/officeart/2005/8/layout/orgChart1"/>
    <dgm:cxn modelId="{B3CE763B-F824-49C2-B57F-8120EA564291}" type="presParOf" srcId="{97FD5929-23D7-42AA-8119-CF40CB7710E6}" destId="{C9CD50D6-18F5-4BA9-9823-F9127C4F0593}" srcOrd="0" destOrd="0" presId="urn:microsoft.com/office/officeart/2005/8/layout/orgChart1"/>
    <dgm:cxn modelId="{4C2CA160-5F9C-4EFD-AAF1-C4F7E5BF5889}" type="presParOf" srcId="{97FD5929-23D7-42AA-8119-CF40CB7710E6}" destId="{C4D3D64B-D228-41B6-A662-A8A743C4A180}" srcOrd="1" destOrd="0" presId="urn:microsoft.com/office/officeart/2005/8/layout/orgChart1"/>
    <dgm:cxn modelId="{451AC878-592A-4E03-8CA1-77AED83B3F87}" type="presParOf" srcId="{ACF33927-7FBA-4789-932E-16320E944D8B}" destId="{F1AC056C-5132-462B-A8A6-06BF04DA911C}" srcOrd="1" destOrd="0" presId="urn:microsoft.com/office/officeart/2005/8/layout/orgChart1"/>
    <dgm:cxn modelId="{0A62EC20-5B53-4C17-8203-D66C13733A6E}" type="presParOf" srcId="{ACF33927-7FBA-4789-932E-16320E944D8B}" destId="{79060EC5-D9DB-4EDF-A165-CE36F888FBEF}" srcOrd="2" destOrd="0" presId="urn:microsoft.com/office/officeart/2005/8/layout/orgChart1"/>
    <dgm:cxn modelId="{5D6FF364-6FF8-422B-AA86-D3641274ED0A}" type="presParOf" srcId="{BDA05D1D-46CF-4269-81A3-33FDD80ACB32}" destId="{1EE50E93-FE2C-4211-91F5-0F29B3AD4ED8}" srcOrd="6" destOrd="0" presId="urn:microsoft.com/office/officeart/2005/8/layout/orgChart1"/>
    <dgm:cxn modelId="{66C8344B-B6AE-4734-88EF-1C4C408957B7}" type="presParOf" srcId="{BDA05D1D-46CF-4269-81A3-33FDD80ACB32}" destId="{7A3E3D34-9F58-42AC-935F-723AE3CD4F32}" srcOrd="7" destOrd="0" presId="urn:microsoft.com/office/officeart/2005/8/layout/orgChart1"/>
    <dgm:cxn modelId="{85BC0C8F-F617-47A1-ABCF-27FFC02A1132}" type="presParOf" srcId="{7A3E3D34-9F58-42AC-935F-723AE3CD4F32}" destId="{961B1F58-3716-42AF-B1D8-39D1F892EB73}" srcOrd="0" destOrd="0" presId="urn:microsoft.com/office/officeart/2005/8/layout/orgChart1"/>
    <dgm:cxn modelId="{D72E7343-45B2-46F5-AEE8-261079DC2BCF}" type="presParOf" srcId="{961B1F58-3716-42AF-B1D8-39D1F892EB73}" destId="{5374E002-3BB2-414F-9F88-94B571218D02}" srcOrd="0" destOrd="0" presId="urn:microsoft.com/office/officeart/2005/8/layout/orgChart1"/>
    <dgm:cxn modelId="{3B0031EB-7663-4617-AD8B-E724E33273BB}" type="presParOf" srcId="{961B1F58-3716-42AF-B1D8-39D1F892EB73}" destId="{92C26298-4F4E-4131-8A37-2F78049A4A01}" srcOrd="1" destOrd="0" presId="urn:microsoft.com/office/officeart/2005/8/layout/orgChart1"/>
    <dgm:cxn modelId="{852B0A8E-8FC2-493C-B3C8-CE67BA997A5D}" type="presParOf" srcId="{7A3E3D34-9F58-42AC-935F-723AE3CD4F32}" destId="{F334E56E-A4C8-49CD-84A8-E8FC12DD7E61}" srcOrd="1" destOrd="0" presId="urn:microsoft.com/office/officeart/2005/8/layout/orgChart1"/>
    <dgm:cxn modelId="{3BABFC93-B863-42A7-B6CD-1643DE33D317}" type="presParOf" srcId="{7A3E3D34-9F58-42AC-935F-723AE3CD4F32}" destId="{3FBCABB5-808E-472D-A2C0-CE97D62A079B}" srcOrd="2" destOrd="0" presId="urn:microsoft.com/office/officeart/2005/8/layout/orgChart1"/>
    <dgm:cxn modelId="{06F57388-DA4E-4276-91C9-3532B9D522AC}" type="presParOf" srcId="{41ED663B-4A9A-4B19-ACC0-6AB2C07C870C}" destId="{0939B727-DFC0-4FEF-B40F-F6402F745D5B}" srcOrd="2" destOrd="0" presId="urn:microsoft.com/office/officeart/2005/8/layout/orgChart1"/>
    <dgm:cxn modelId="{02CA7F56-171A-4BDB-9B7B-FB1BEF89F69C}" type="presParOf" srcId="{9F337731-0618-4D1C-B99E-FA0A6AE16642}" destId="{D35559B5-02E8-499E-B81A-B78D81638FAC}" srcOrd="6" destOrd="0" presId="urn:microsoft.com/office/officeart/2005/8/layout/orgChart1"/>
    <dgm:cxn modelId="{62B346FD-B04F-4F60-988E-2DBA23E882F1}" type="presParOf" srcId="{9F337731-0618-4D1C-B99E-FA0A6AE16642}" destId="{E7539481-BE97-4345-A996-B62E03000262}" srcOrd="7" destOrd="0" presId="urn:microsoft.com/office/officeart/2005/8/layout/orgChart1"/>
    <dgm:cxn modelId="{8665EB08-0006-483D-B2E8-B15A638979CB}" type="presParOf" srcId="{E7539481-BE97-4345-A996-B62E03000262}" destId="{5E304D0A-6663-4AF8-B9D9-196885C1319D}" srcOrd="0" destOrd="0" presId="urn:microsoft.com/office/officeart/2005/8/layout/orgChart1"/>
    <dgm:cxn modelId="{48A4E9B4-20F6-457C-94EA-5CD15FEDAFE0}" type="presParOf" srcId="{5E304D0A-6663-4AF8-B9D9-196885C1319D}" destId="{30CC7343-4738-4017-875E-E09B96EC877A}" srcOrd="0" destOrd="0" presId="urn:microsoft.com/office/officeart/2005/8/layout/orgChart1"/>
    <dgm:cxn modelId="{14E1B929-90E1-4A1C-A8A1-C6F6BD05025C}" type="presParOf" srcId="{5E304D0A-6663-4AF8-B9D9-196885C1319D}" destId="{AF52518C-D221-4AD1-85ED-D48E568F5B6A}" srcOrd="1" destOrd="0" presId="urn:microsoft.com/office/officeart/2005/8/layout/orgChart1"/>
    <dgm:cxn modelId="{C196A3C1-AD60-4A34-A72B-1F88377E039B}" type="presParOf" srcId="{E7539481-BE97-4345-A996-B62E03000262}" destId="{71BAE225-6677-4790-A241-0E458FA76E5C}" srcOrd="1" destOrd="0" presId="urn:microsoft.com/office/officeart/2005/8/layout/orgChart1"/>
    <dgm:cxn modelId="{375858FC-4DA3-49DE-834F-7268BED8E5E4}" type="presParOf" srcId="{71BAE225-6677-4790-A241-0E458FA76E5C}" destId="{27F853E4-B481-4428-AA03-7B943C0828F8}" srcOrd="0" destOrd="0" presId="urn:microsoft.com/office/officeart/2005/8/layout/orgChart1"/>
    <dgm:cxn modelId="{D5C1DBFD-AA55-4650-B54C-7E680F524666}" type="presParOf" srcId="{71BAE225-6677-4790-A241-0E458FA76E5C}" destId="{49C18307-02CB-48D3-A40E-AF50AE634BBB}" srcOrd="1" destOrd="0" presId="urn:microsoft.com/office/officeart/2005/8/layout/orgChart1"/>
    <dgm:cxn modelId="{2A0A2D1C-9F69-4222-AC8B-C729A991D9E8}" type="presParOf" srcId="{49C18307-02CB-48D3-A40E-AF50AE634BBB}" destId="{98CDB00A-B928-4BAD-89AA-86F5A91ACB40}" srcOrd="0" destOrd="0" presId="urn:microsoft.com/office/officeart/2005/8/layout/orgChart1"/>
    <dgm:cxn modelId="{0B95AB31-21CE-4699-9538-0CBE18DB3DFC}" type="presParOf" srcId="{98CDB00A-B928-4BAD-89AA-86F5A91ACB40}" destId="{22C95B44-5721-4D0F-B334-E51C8710DE40}" srcOrd="0" destOrd="0" presId="urn:microsoft.com/office/officeart/2005/8/layout/orgChart1"/>
    <dgm:cxn modelId="{A3405B91-228D-47FD-A300-80BA89682C7A}" type="presParOf" srcId="{98CDB00A-B928-4BAD-89AA-86F5A91ACB40}" destId="{76AEF850-B04C-46D1-BD0F-7FE7E3FD7692}" srcOrd="1" destOrd="0" presId="urn:microsoft.com/office/officeart/2005/8/layout/orgChart1"/>
    <dgm:cxn modelId="{9AAA1FE4-85F1-479D-97A2-07A707971A5F}" type="presParOf" srcId="{49C18307-02CB-48D3-A40E-AF50AE634BBB}" destId="{13654115-8241-49B8-9E23-ABFAA075E2AB}" srcOrd="1" destOrd="0" presId="urn:microsoft.com/office/officeart/2005/8/layout/orgChart1"/>
    <dgm:cxn modelId="{55560F17-8004-469F-BFC9-655374CDE838}" type="presParOf" srcId="{49C18307-02CB-48D3-A40E-AF50AE634BBB}" destId="{5DF10F45-9CF0-4C5B-810F-FEB9F5C588AC}" srcOrd="2" destOrd="0" presId="urn:microsoft.com/office/officeart/2005/8/layout/orgChart1"/>
    <dgm:cxn modelId="{764A86D3-9C3F-409E-8B94-CE6D192CA8C8}" type="presParOf" srcId="{71BAE225-6677-4790-A241-0E458FA76E5C}" destId="{F4651B53-4DB2-4A5B-8DBC-05EE1FB7CD4C}" srcOrd="2" destOrd="0" presId="urn:microsoft.com/office/officeart/2005/8/layout/orgChart1"/>
    <dgm:cxn modelId="{38D95DAC-90DA-41AD-AB54-6E98986654C4}" type="presParOf" srcId="{71BAE225-6677-4790-A241-0E458FA76E5C}" destId="{E1BB41E8-BA83-4504-962E-50750BEFFE8E}" srcOrd="3" destOrd="0" presId="urn:microsoft.com/office/officeart/2005/8/layout/orgChart1"/>
    <dgm:cxn modelId="{C630EC88-F624-4B14-B8F2-4411CCECC896}" type="presParOf" srcId="{E1BB41E8-BA83-4504-962E-50750BEFFE8E}" destId="{96EAB23B-C97B-45A0-9530-178D75C3E4FD}" srcOrd="0" destOrd="0" presId="urn:microsoft.com/office/officeart/2005/8/layout/orgChart1"/>
    <dgm:cxn modelId="{E3D387CB-257E-4B93-9E5F-30B31E27B9BF}" type="presParOf" srcId="{96EAB23B-C97B-45A0-9530-178D75C3E4FD}" destId="{7318B8FB-83DE-4581-8AC1-97A27D07BB9A}" srcOrd="0" destOrd="0" presId="urn:microsoft.com/office/officeart/2005/8/layout/orgChart1"/>
    <dgm:cxn modelId="{39396074-2D79-40CA-ADC2-F976C67C051D}" type="presParOf" srcId="{96EAB23B-C97B-45A0-9530-178D75C3E4FD}" destId="{CFF0D948-3572-4715-A78F-51728E12056C}" srcOrd="1" destOrd="0" presId="urn:microsoft.com/office/officeart/2005/8/layout/orgChart1"/>
    <dgm:cxn modelId="{23100CE5-5B2E-492F-AD73-C7642DB5C831}" type="presParOf" srcId="{E1BB41E8-BA83-4504-962E-50750BEFFE8E}" destId="{1086DDD8-B819-4059-B1C1-6384D9838C67}" srcOrd="1" destOrd="0" presId="urn:microsoft.com/office/officeart/2005/8/layout/orgChart1"/>
    <dgm:cxn modelId="{328AEBDF-A117-492A-9F7B-6BE058B7FCDC}" type="presParOf" srcId="{E1BB41E8-BA83-4504-962E-50750BEFFE8E}" destId="{796EAA8D-C990-4840-B5CB-58B26B49BD18}" srcOrd="2" destOrd="0" presId="urn:microsoft.com/office/officeart/2005/8/layout/orgChart1"/>
    <dgm:cxn modelId="{E812B0BC-E16C-44F6-8540-38DA0F647131}" type="presParOf" srcId="{71BAE225-6677-4790-A241-0E458FA76E5C}" destId="{342A70DE-1253-470A-8AD4-A41D274604E6}" srcOrd="4" destOrd="0" presId="urn:microsoft.com/office/officeart/2005/8/layout/orgChart1"/>
    <dgm:cxn modelId="{295BA2B6-3F1C-4FFB-A7B5-3240E668BF7E}" type="presParOf" srcId="{71BAE225-6677-4790-A241-0E458FA76E5C}" destId="{0FD41340-A1B3-479B-B507-338DF397C9A1}" srcOrd="5" destOrd="0" presId="urn:microsoft.com/office/officeart/2005/8/layout/orgChart1"/>
    <dgm:cxn modelId="{C359C0FE-F9B6-45BD-9346-B7EA763A253C}" type="presParOf" srcId="{0FD41340-A1B3-479B-B507-338DF397C9A1}" destId="{9C94A114-3747-4068-BF8B-A9761B5690FF}" srcOrd="0" destOrd="0" presId="urn:microsoft.com/office/officeart/2005/8/layout/orgChart1"/>
    <dgm:cxn modelId="{BB582B8F-14E2-4F1C-8E66-8360745AEEFC}" type="presParOf" srcId="{9C94A114-3747-4068-BF8B-A9761B5690FF}" destId="{B650F6E1-7616-4323-BA48-175CC0F49901}" srcOrd="0" destOrd="0" presId="urn:microsoft.com/office/officeart/2005/8/layout/orgChart1"/>
    <dgm:cxn modelId="{385E9417-8BA2-4650-AE13-2E78767BF78A}" type="presParOf" srcId="{9C94A114-3747-4068-BF8B-A9761B5690FF}" destId="{33B4E1DF-BE62-4639-874F-149B6CFEBB9E}" srcOrd="1" destOrd="0" presId="urn:microsoft.com/office/officeart/2005/8/layout/orgChart1"/>
    <dgm:cxn modelId="{55065570-E0C3-43F5-83CF-1064CA75122F}" type="presParOf" srcId="{0FD41340-A1B3-479B-B507-338DF397C9A1}" destId="{3830838F-F15D-43AF-955E-6F354643648D}" srcOrd="1" destOrd="0" presId="urn:microsoft.com/office/officeart/2005/8/layout/orgChart1"/>
    <dgm:cxn modelId="{ABC57590-480D-43B9-8280-FC7A676CA7DE}" type="presParOf" srcId="{0FD41340-A1B3-479B-B507-338DF397C9A1}" destId="{F37874F8-428A-4669-A3BB-6E9789FCFC60}" srcOrd="2" destOrd="0" presId="urn:microsoft.com/office/officeart/2005/8/layout/orgChart1"/>
    <dgm:cxn modelId="{C141BCFB-D984-4AC9-B3B5-E607BE47ABF7}" type="presParOf" srcId="{E7539481-BE97-4345-A996-B62E03000262}" destId="{1D01D409-BD91-4F52-9080-588356279625}" srcOrd="2" destOrd="0" presId="urn:microsoft.com/office/officeart/2005/8/layout/orgChart1"/>
    <dgm:cxn modelId="{B36E6AE8-C4D9-430C-909D-89AA9B567FC4}" type="presParOf" srcId="{D7D84435-8651-419E-98B6-FEC234415947}" destId="{0C00B6CB-B9F4-4388-8E8E-4D4A628D6773}" srcOrd="2" destOrd="0" presId="urn:microsoft.com/office/officeart/2005/8/layout/orgChart1"/>
  </dgm:cxnLst>
  <dgm:bg/>
  <dgm:whole>
    <a:ln>
      <a:solidFill>
        <a:schemeClr val="bg1"/>
      </a:solidFill>
    </a:ln>
  </dgm:whole>
  <dgm:extLst>
    <a:ext uri="http://schemas.microsoft.com/office/drawing/2008/diagram">
      <dsp:dataModelExt xmlns:dsp="http://schemas.microsoft.com/office/drawing/2008/diagram" relId="rId12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5E7D6DA-9F3B-4915-9B1C-881D0EC580C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8F99BC4-5E92-4029-8AD5-D02FF13D6E64}">
      <dgm:prSet phldrT="[文本]"/>
      <dgm:spPr/>
      <dgm:t>
        <a:bodyPr/>
        <a:lstStyle/>
        <a:p>
          <a:r>
            <a:rPr lang="zh-CN" altLang="en-US"/>
            <a:t>选择客户类型并输入客户账号及密码</a:t>
          </a:r>
        </a:p>
      </dgm:t>
    </dgm:pt>
    <dgm:pt modelId="{C6B4BA3B-65BE-471D-9ED3-1159567B5943}" type="parTrans" cxnId="{F946A3D0-FE99-4929-AB45-0172A87E1EA0}">
      <dgm:prSet/>
      <dgm:spPr/>
      <dgm:t>
        <a:bodyPr/>
        <a:lstStyle/>
        <a:p>
          <a:endParaRPr lang="zh-CN" altLang="en-US"/>
        </a:p>
      </dgm:t>
    </dgm:pt>
    <dgm:pt modelId="{65C95D2E-18D0-4537-B82F-03863CE1DBB9}" type="sibTrans" cxnId="{F946A3D0-FE99-4929-AB45-0172A87E1EA0}">
      <dgm:prSet/>
      <dgm:spPr/>
      <dgm:t>
        <a:bodyPr/>
        <a:lstStyle/>
        <a:p>
          <a:endParaRPr lang="zh-CN" altLang="en-US"/>
        </a:p>
      </dgm:t>
    </dgm:pt>
    <dgm:pt modelId="{DD5D27F5-828D-4CFD-AAF5-E1BB3509DCF5}">
      <dgm:prSet phldrT="[文本]"/>
      <dgm:spPr/>
      <dgm:t>
        <a:bodyPr/>
        <a:lstStyle/>
        <a:p>
          <a:r>
            <a:rPr lang="zh-CN" altLang="en-US"/>
            <a:t>进入客户网页</a:t>
          </a:r>
        </a:p>
      </dgm:t>
    </dgm:pt>
    <dgm:pt modelId="{27696EFA-A3BE-460C-869E-A67DC6E5031D}" type="parTrans" cxnId="{2CC60DA5-978A-4E92-93FE-B11A7D1729A8}">
      <dgm:prSet/>
      <dgm:spPr/>
      <dgm:t>
        <a:bodyPr/>
        <a:lstStyle/>
        <a:p>
          <a:endParaRPr lang="zh-CN" altLang="en-US"/>
        </a:p>
      </dgm:t>
    </dgm:pt>
    <dgm:pt modelId="{1F0BFD52-96DA-4B28-A85A-1DFA7028275C}" type="sibTrans" cxnId="{2CC60DA5-978A-4E92-93FE-B11A7D1729A8}">
      <dgm:prSet/>
      <dgm:spPr/>
      <dgm:t>
        <a:bodyPr/>
        <a:lstStyle/>
        <a:p>
          <a:endParaRPr lang="zh-CN" altLang="en-US"/>
        </a:p>
      </dgm:t>
    </dgm:pt>
    <dgm:pt modelId="{039C747A-65B1-42F3-B702-FAD2FE102F2A}">
      <dgm:prSet phldrT="[文本]"/>
      <dgm:spPr/>
      <dgm:t>
        <a:bodyPr/>
        <a:lstStyle/>
        <a:p>
          <a:r>
            <a:rPr lang="zh-CN" altLang="en-US"/>
            <a:t>选择经纪人类型并输入经纪人账号及密码</a:t>
          </a:r>
        </a:p>
      </dgm:t>
    </dgm:pt>
    <dgm:pt modelId="{A526B053-78DB-431F-AEA8-8A9ED3FF528F}" type="parTrans" cxnId="{98F8A892-A329-4979-AF46-B692D1874FC3}">
      <dgm:prSet/>
      <dgm:spPr/>
      <dgm:t>
        <a:bodyPr/>
        <a:lstStyle/>
        <a:p>
          <a:endParaRPr lang="zh-CN" altLang="en-US"/>
        </a:p>
      </dgm:t>
    </dgm:pt>
    <dgm:pt modelId="{F0D2A1A3-A8A4-404E-B293-F8020B214BA0}" type="sibTrans" cxnId="{98F8A892-A329-4979-AF46-B692D1874FC3}">
      <dgm:prSet/>
      <dgm:spPr/>
      <dgm:t>
        <a:bodyPr/>
        <a:lstStyle/>
        <a:p>
          <a:endParaRPr lang="zh-CN" altLang="en-US"/>
        </a:p>
      </dgm:t>
    </dgm:pt>
    <dgm:pt modelId="{EB64CF3F-43B4-4F84-AB73-CAF95C8F8ED7}">
      <dgm:prSet phldrT="[文本]"/>
      <dgm:spPr/>
      <dgm:t>
        <a:bodyPr/>
        <a:lstStyle/>
        <a:p>
          <a:r>
            <a:rPr lang="zh-CN" altLang="en-US"/>
            <a:t>进入经纪人网页</a:t>
          </a:r>
        </a:p>
      </dgm:t>
    </dgm:pt>
    <dgm:pt modelId="{1D85AE62-8186-4A55-8AAB-79EA51388EFD}" type="parTrans" cxnId="{D3FC7021-ED55-4F7F-8AE6-2B2C8B3F7835}">
      <dgm:prSet/>
      <dgm:spPr/>
      <dgm:t>
        <a:bodyPr/>
        <a:lstStyle/>
        <a:p>
          <a:endParaRPr lang="zh-CN" altLang="en-US"/>
        </a:p>
      </dgm:t>
    </dgm:pt>
    <dgm:pt modelId="{4D93AEDD-2F8B-44ED-92A3-00898F58313F}" type="sibTrans" cxnId="{D3FC7021-ED55-4F7F-8AE6-2B2C8B3F7835}">
      <dgm:prSet/>
      <dgm:spPr/>
      <dgm:t>
        <a:bodyPr/>
        <a:lstStyle/>
        <a:p>
          <a:endParaRPr lang="zh-CN" altLang="en-US"/>
        </a:p>
      </dgm:t>
    </dgm:pt>
    <dgm:pt modelId="{988D8533-65A5-4A76-974D-8E46EDAA4938}">
      <dgm:prSet phldrT="[文本]"/>
      <dgm:spPr/>
      <dgm:t>
        <a:bodyPr/>
        <a:lstStyle/>
        <a:p>
          <a:r>
            <a:rPr lang="zh-CN" altLang="en-US"/>
            <a:t>进入系统管理员界面</a:t>
          </a:r>
        </a:p>
      </dgm:t>
    </dgm:pt>
    <dgm:pt modelId="{17D3889C-8CBB-425E-B81E-9B6D054C6C42}" type="parTrans" cxnId="{508C1A6A-96A8-41DF-AF04-ACDA7504D302}">
      <dgm:prSet/>
      <dgm:spPr/>
      <dgm:t>
        <a:bodyPr/>
        <a:lstStyle/>
        <a:p>
          <a:endParaRPr lang="zh-CN" altLang="en-US"/>
        </a:p>
      </dgm:t>
    </dgm:pt>
    <dgm:pt modelId="{3ADB48BB-2DBC-4DA2-B4B4-B90D24D847DD}" type="sibTrans" cxnId="{508C1A6A-96A8-41DF-AF04-ACDA7504D302}">
      <dgm:prSet/>
      <dgm:spPr/>
      <dgm:t>
        <a:bodyPr/>
        <a:lstStyle/>
        <a:p>
          <a:endParaRPr lang="zh-CN" altLang="en-US"/>
        </a:p>
      </dgm:t>
    </dgm:pt>
    <dgm:pt modelId="{2476AB1F-9B23-462C-B75C-A4A6267E2CBA}">
      <dgm:prSet phldrT="[文本]"/>
      <dgm:spPr/>
      <dgm:t>
        <a:bodyPr/>
        <a:lstStyle/>
        <a:p>
          <a:r>
            <a:rPr lang="zh-CN" altLang="en-US"/>
            <a:t>选择业务管理员类型并输入业务管理员账号及密码</a:t>
          </a:r>
        </a:p>
      </dgm:t>
    </dgm:pt>
    <dgm:pt modelId="{61DB9F2A-13E3-4B1F-94C8-B4F7A58F959A}" type="parTrans" cxnId="{24502DEC-407A-466C-9F9B-B69CC94D2686}">
      <dgm:prSet/>
      <dgm:spPr/>
      <dgm:t>
        <a:bodyPr/>
        <a:lstStyle/>
        <a:p>
          <a:endParaRPr lang="zh-CN" altLang="en-US"/>
        </a:p>
      </dgm:t>
    </dgm:pt>
    <dgm:pt modelId="{B83DE7A0-213A-4967-AE97-80863732CCA6}" type="sibTrans" cxnId="{24502DEC-407A-466C-9F9B-B69CC94D2686}">
      <dgm:prSet/>
      <dgm:spPr/>
      <dgm:t>
        <a:bodyPr/>
        <a:lstStyle/>
        <a:p>
          <a:endParaRPr lang="zh-CN" altLang="en-US"/>
        </a:p>
      </dgm:t>
    </dgm:pt>
    <dgm:pt modelId="{D3B92BB4-D75C-49F4-8959-50957A3ADBAB}">
      <dgm:prSet phldrT="[文本]"/>
      <dgm:spPr/>
      <dgm:t>
        <a:bodyPr/>
        <a:lstStyle/>
        <a:p>
          <a:r>
            <a:rPr lang="zh-CN" altLang="en-US"/>
            <a:t>进入业务管理员网页</a:t>
          </a:r>
        </a:p>
      </dgm:t>
    </dgm:pt>
    <dgm:pt modelId="{2B6C5CC1-4495-475D-A68E-B9DD5D116AEE}" type="parTrans" cxnId="{6C074C7C-1044-468A-B0A8-6E0962632824}">
      <dgm:prSet/>
      <dgm:spPr/>
      <dgm:t>
        <a:bodyPr/>
        <a:lstStyle/>
        <a:p>
          <a:endParaRPr lang="zh-CN" altLang="en-US"/>
        </a:p>
      </dgm:t>
    </dgm:pt>
    <dgm:pt modelId="{EA1AA13D-6316-4711-8215-E6F982B96A3D}" type="sibTrans" cxnId="{6C074C7C-1044-468A-B0A8-6E0962632824}">
      <dgm:prSet/>
      <dgm:spPr/>
      <dgm:t>
        <a:bodyPr/>
        <a:lstStyle/>
        <a:p>
          <a:endParaRPr lang="zh-CN" altLang="en-US"/>
        </a:p>
      </dgm:t>
    </dgm:pt>
    <dgm:pt modelId="{8E907546-3781-4292-B24D-21C30CD597EB}">
      <dgm:prSet phldrT="[文本]"/>
      <dgm:spPr/>
      <dgm:t>
        <a:bodyPr/>
        <a:lstStyle/>
        <a:p>
          <a:r>
            <a:rPr lang="zh-CN" altLang="en-US"/>
            <a:t>选择系统管理员类型并输入系统管理员账号及密码</a:t>
          </a:r>
        </a:p>
      </dgm:t>
    </dgm:pt>
    <dgm:pt modelId="{1FB50EF1-3D00-4696-9474-B15C6CAB1C96}" type="parTrans" cxnId="{48C3C8BD-8328-4AE5-920A-A909AD3EF4AC}">
      <dgm:prSet/>
      <dgm:spPr/>
      <dgm:t>
        <a:bodyPr/>
        <a:lstStyle/>
        <a:p>
          <a:endParaRPr lang="zh-CN" altLang="en-US"/>
        </a:p>
      </dgm:t>
    </dgm:pt>
    <dgm:pt modelId="{C87A90E3-9087-4484-99C0-E0A692F5A6C7}" type="sibTrans" cxnId="{48C3C8BD-8328-4AE5-920A-A909AD3EF4AC}">
      <dgm:prSet/>
      <dgm:spPr/>
      <dgm:t>
        <a:bodyPr/>
        <a:lstStyle/>
        <a:p>
          <a:endParaRPr lang="zh-CN" altLang="en-US"/>
        </a:p>
      </dgm:t>
    </dgm:pt>
    <dgm:pt modelId="{A3422415-9055-4C60-8A46-203F9F96DFC7}" type="pres">
      <dgm:prSet presAssocID="{35E7D6DA-9F3B-4915-9B1C-881D0EC580CE}" presName="linear" presStyleCnt="0">
        <dgm:presLayoutVars>
          <dgm:animLvl val="lvl"/>
          <dgm:resizeHandles val="exact"/>
        </dgm:presLayoutVars>
      </dgm:prSet>
      <dgm:spPr/>
      <dgm:t>
        <a:bodyPr/>
        <a:lstStyle/>
        <a:p>
          <a:endParaRPr lang="zh-CN" altLang="en-US"/>
        </a:p>
      </dgm:t>
    </dgm:pt>
    <dgm:pt modelId="{4177490F-FCF3-4A67-867D-F3BBD78E6795}" type="pres">
      <dgm:prSet presAssocID="{E8F99BC4-5E92-4029-8AD5-D02FF13D6E64}" presName="parentText" presStyleLbl="node1" presStyleIdx="0" presStyleCnt="4">
        <dgm:presLayoutVars>
          <dgm:chMax val="0"/>
          <dgm:bulletEnabled val="1"/>
        </dgm:presLayoutVars>
      </dgm:prSet>
      <dgm:spPr/>
      <dgm:t>
        <a:bodyPr/>
        <a:lstStyle/>
        <a:p>
          <a:endParaRPr lang="zh-CN" altLang="en-US"/>
        </a:p>
      </dgm:t>
    </dgm:pt>
    <dgm:pt modelId="{C70717DD-2504-4E3B-86AF-4E37BCCF70A3}" type="pres">
      <dgm:prSet presAssocID="{E8F99BC4-5E92-4029-8AD5-D02FF13D6E64}" presName="childText" presStyleLbl="revTx" presStyleIdx="0" presStyleCnt="4">
        <dgm:presLayoutVars>
          <dgm:bulletEnabled val="1"/>
        </dgm:presLayoutVars>
      </dgm:prSet>
      <dgm:spPr/>
      <dgm:t>
        <a:bodyPr/>
        <a:lstStyle/>
        <a:p>
          <a:endParaRPr lang="zh-CN" altLang="en-US"/>
        </a:p>
      </dgm:t>
    </dgm:pt>
    <dgm:pt modelId="{DBEB736F-E06C-4F01-93B9-BB60A6432D79}" type="pres">
      <dgm:prSet presAssocID="{039C747A-65B1-42F3-B702-FAD2FE102F2A}" presName="parentText" presStyleLbl="node1" presStyleIdx="1" presStyleCnt="4">
        <dgm:presLayoutVars>
          <dgm:chMax val="0"/>
          <dgm:bulletEnabled val="1"/>
        </dgm:presLayoutVars>
      </dgm:prSet>
      <dgm:spPr/>
      <dgm:t>
        <a:bodyPr/>
        <a:lstStyle/>
        <a:p>
          <a:endParaRPr lang="zh-CN" altLang="en-US"/>
        </a:p>
      </dgm:t>
    </dgm:pt>
    <dgm:pt modelId="{72424A02-3039-4CB8-A325-43211317CD03}" type="pres">
      <dgm:prSet presAssocID="{039C747A-65B1-42F3-B702-FAD2FE102F2A}" presName="childText" presStyleLbl="revTx" presStyleIdx="1" presStyleCnt="4">
        <dgm:presLayoutVars>
          <dgm:bulletEnabled val="1"/>
        </dgm:presLayoutVars>
      </dgm:prSet>
      <dgm:spPr/>
      <dgm:t>
        <a:bodyPr/>
        <a:lstStyle/>
        <a:p>
          <a:endParaRPr lang="zh-CN" altLang="en-US"/>
        </a:p>
      </dgm:t>
    </dgm:pt>
    <dgm:pt modelId="{69C2FE31-4ECD-41E5-AABF-3E950DCB0023}" type="pres">
      <dgm:prSet presAssocID="{2476AB1F-9B23-462C-B75C-A4A6267E2CBA}" presName="parentText" presStyleLbl="node1" presStyleIdx="2" presStyleCnt="4">
        <dgm:presLayoutVars>
          <dgm:chMax val="0"/>
          <dgm:bulletEnabled val="1"/>
        </dgm:presLayoutVars>
      </dgm:prSet>
      <dgm:spPr/>
      <dgm:t>
        <a:bodyPr/>
        <a:lstStyle/>
        <a:p>
          <a:endParaRPr lang="zh-CN" altLang="en-US"/>
        </a:p>
      </dgm:t>
    </dgm:pt>
    <dgm:pt modelId="{6FE69163-B7EF-48CB-AC0A-31306C96CF86}" type="pres">
      <dgm:prSet presAssocID="{2476AB1F-9B23-462C-B75C-A4A6267E2CBA}" presName="childText" presStyleLbl="revTx" presStyleIdx="2" presStyleCnt="4">
        <dgm:presLayoutVars>
          <dgm:bulletEnabled val="1"/>
        </dgm:presLayoutVars>
      </dgm:prSet>
      <dgm:spPr/>
      <dgm:t>
        <a:bodyPr/>
        <a:lstStyle/>
        <a:p>
          <a:endParaRPr lang="zh-CN" altLang="en-US"/>
        </a:p>
      </dgm:t>
    </dgm:pt>
    <dgm:pt modelId="{66D1CEE3-C178-46CB-9461-38B6A01C9E2F}" type="pres">
      <dgm:prSet presAssocID="{8E907546-3781-4292-B24D-21C30CD597EB}" presName="parentText" presStyleLbl="node1" presStyleIdx="3" presStyleCnt="4">
        <dgm:presLayoutVars>
          <dgm:chMax val="0"/>
          <dgm:bulletEnabled val="1"/>
        </dgm:presLayoutVars>
      </dgm:prSet>
      <dgm:spPr/>
      <dgm:t>
        <a:bodyPr/>
        <a:lstStyle/>
        <a:p>
          <a:endParaRPr lang="zh-CN" altLang="en-US"/>
        </a:p>
      </dgm:t>
    </dgm:pt>
    <dgm:pt modelId="{6E69C7A2-1F3D-4672-885A-D07A1C8E8402}" type="pres">
      <dgm:prSet presAssocID="{8E907546-3781-4292-B24D-21C30CD597EB}" presName="childText" presStyleLbl="revTx" presStyleIdx="3" presStyleCnt="4">
        <dgm:presLayoutVars>
          <dgm:bulletEnabled val="1"/>
        </dgm:presLayoutVars>
      </dgm:prSet>
      <dgm:spPr/>
      <dgm:t>
        <a:bodyPr/>
        <a:lstStyle/>
        <a:p>
          <a:endParaRPr lang="zh-CN" altLang="en-US"/>
        </a:p>
      </dgm:t>
    </dgm:pt>
  </dgm:ptLst>
  <dgm:cxnLst>
    <dgm:cxn modelId="{D6209E34-4FDB-4970-B79C-15BC10706AF8}" type="presOf" srcId="{8E907546-3781-4292-B24D-21C30CD597EB}" destId="{66D1CEE3-C178-46CB-9461-38B6A01C9E2F}" srcOrd="0" destOrd="0" presId="urn:microsoft.com/office/officeart/2005/8/layout/vList2"/>
    <dgm:cxn modelId="{031D5653-3D3B-42C9-B81D-18E6A572AFB9}" type="presOf" srcId="{EB64CF3F-43B4-4F84-AB73-CAF95C8F8ED7}" destId="{72424A02-3039-4CB8-A325-43211317CD03}" srcOrd="0" destOrd="0" presId="urn:microsoft.com/office/officeart/2005/8/layout/vList2"/>
    <dgm:cxn modelId="{9AEABEF9-90D6-4051-A46E-D05C3F37ADB8}" type="presOf" srcId="{D3B92BB4-D75C-49F4-8959-50957A3ADBAB}" destId="{6FE69163-B7EF-48CB-AC0A-31306C96CF86}" srcOrd="0" destOrd="0" presId="urn:microsoft.com/office/officeart/2005/8/layout/vList2"/>
    <dgm:cxn modelId="{24502DEC-407A-466C-9F9B-B69CC94D2686}" srcId="{35E7D6DA-9F3B-4915-9B1C-881D0EC580CE}" destId="{2476AB1F-9B23-462C-B75C-A4A6267E2CBA}" srcOrd="2" destOrd="0" parTransId="{61DB9F2A-13E3-4B1F-94C8-B4F7A58F959A}" sibTransId="{B83DE7A0-213A-4967-AE97-80863732CCA6}"/>
    <dgm:cxn modelId="{98F8A892-A329-4979-AF46-B692D1874FC3}" srcId="{35E7D6DA-9F3B-4915-9B1C-881D0EC580CE}" destId="{039C747A-65B1-42F3-B702-FAD2FE102F2A}" srcOrd="1" destOrd="0" parTransId="{A526B053-78DB-431F-AEA8-8A9ED3FF528F}" sibTransId="{F0D2A1A3-A8A4-404E-B293-F8020B214BA0}"/>
    <dgm:cxn modelId="{508C1A6A-96A8-41DF-AF04-ACDA7504D302}" srcId="{8E907546-3781-4292-B24D-21C30CD597EB}" destId="{988D8533-65A5-4A76-974D-8E46EDAA4938}" srcOrd="0" destOrd="0" parTransId="{17D3889C-8CBB-425E-B81E-9B6D054C6C42}" sibTransId="{3ADB48BB-2DBC-4DA2-B4B4-B90D24D847DD}"/>
    <dgm:cxn modelId="{070773E9-1AF4-4D87-BF2D-98D259246509}" type="presOf" srcId="{DD5D27F5-828D-4CFD-AAF5-E1BB3509DCF5}" destId="{C70717DD-2504-4E3B-86AF-4E37BCCF70A3}" srcOrd="0" destOrd="0" presId="urn:microsoft.com/office/officeart/2005/8/layout/vList2"/>
    <dgm:cxn modelId="{ADB9DD48-904B-44C2-9F26-F5B3091E72BA}" type="presOf" srcId="{35E7D6DA-9F3B-4915-9B1C-881D0EC580CE}" destId="{A3422415-9055-4C60-8A46-203F9F96DFC7}" srcOrd="0" destOrd="0" presId="urn:microsoft.com/office/officeart/2005/8/layout/vList2"/>
    <dgm:cxn modelId="{F946A3D0-FE99-4929-AB45-0172A87E1EA0}" srcId="{35E7D6DA-9F3B-4915-9B1C-881D0EC580CE}" destId="{E8F99BC4-5E92-4029-8AD5-D02FF13D6E64}" srcOrd="0" destOrd="0" parTransId="{C6B4BA3B-65BE-471D-9ED3-1159567B5943}" sibTransId="{65C95D2E-18D0-4537-B82F-03863CE1DBB9}"/>
    <dgm:cxn modelId="{2CC60DA5-978A-4E92-93FE-B11A7D1729A8}" srcId="{E8F99BC4-5E92-4029-8AD5-D02FF13D6E64}" destId="{DD5D27F5-828D-4CFD-AAF5-E1BB3509DCF5}" srcOrd="0" destOrd="0" parTransId="{27696EFA-A3BE-460C-869E-A67DC6E5031D}" sibTransId="{1F0BFD52-96DA-4B28-A85A-1DFA7028275C}"/>
    <dgm:cxn modelId="{B55DD36B-EC58-40AE-8987-3613CD629652}" type="presOf" srcId="{E8F99BC4-5E92-4029-8AD5-D02FF13D6E64}" destId="{4177490F-FCF3-4A67-867D-F3BBD78E6795}" srcOrd="0" destOrd="0" presId="urn:microsoft.com/office/officeart/2005/8/layout/vList2"/>
    <dgm:cxn modelId="{EBEFA959-11BC-4B39-B12E-09184A99A75F}" type="presOf" srcId="{039C747A-65B1-42F3-B702-FAD2FE102F2A}" destId="{DBEB736F-E06C-4F01-93B9-BB60A6432D79}" srcOrd="0" destOrd="0" presId="urn:microsoft.com/office/officeart/2005/8/layout/vList2"/>
    <dgm:cxn modelId="{15AD622F-6F72-4608-B20A-46D79D3097C9}" type="presOf" srcId="{2476AB1F-9B23-462C-B75C-A4A6267E2CBA}" destId="{69C2FE31-4ECD-41E5-AABF-3E950DCB0023}" srcOrd="0" destOrd="0" presId="urn:microsoft.com/office/officeart/2005/8/layout/vList2"/>
    <dgm:cxn modelId="{D3FC7021-ED55-4F7F-8AE6-2B2C8B3F7835}" srcId="{039C747A-65B1-42F3-B702-FAD2FE102F2A}" destId="{EB64CF3F-43B4-4F84-AB73-CAF95C8F8ED7}" srcOrd="0" destOrd="0" parTransId="{1D85AE62-8186-4A55-8AAB-79EA51388EFD}" sibTransId="{4D93AEDD-2F8B-44ED-92A3-00898F58313F}"/>
    <dgm:cxn modelId="{48C3C8BD-8328-4AE5-920A-A909AD3EF4AC}" srcId="{35E7D6DA-9F3B-4915-9B1C-881D0EC580CE}" destId="{8E907546-3781-4292-B24D-21C30CD597EB}" srcOrd="3" destOrd="0" parTransId="{1FB50EF1-3D00-4696-9474-B15C6CAB1C96}" sibTransId="{C87A90E3-9087-4484-99C0-E0A692F5A6C7}"/>
    <dgm:cxn modelId="{E4EB505C-3BA0-4CD9-94CB-22EF968DF440}" type="presOf" srcId="{988D8533-65A5-4A76-974D-8E46EDAA4938}" destId="{6E69C7A2-1F3D-4672-885A-D07A1C8E8402}" srcOrd="0" destOrd="0" presId="urn:microsoft.com/office/officeart/2005/8/layout/vList2"/>
    <dgm:cxn modelId="{6C074C7C-1044-468A-B0A8-6E0962632824}" srcId="{2476AB1F-9B23-462C-B75C-A4A6267E2CBA}" destId="{D3B92BB4-D75C-49F4-8959-50957A3ADBAB}" srcOrd="0" destOrd="0" parTransId="{2B6C5CC1-4495-475D-A68E-B9DD5D116AEE}" sibTransId="{EA1AA13D-6316-4711-8215-E6F982B96A3D}"/>
    <dgm:cxn modelId="{B4213170-2080-4D9C-BEF1-4D4AC25D0DDD}" type="presParOf" srcId="{A3422415-9055-4C60-8A46-203F9F96DFC7}" destId="{4177490F-FCF3-4A67-867D-F3BBD78E6795}" srcOrd="0" destOrd="0" presId="urn:microsoft.com/office/officeart/2005/8/layout/vList2"/>
    <dgm:cxn modelId="{505BBDB9-3A9A-4E32-B49B-FBC2F3CA3E0E}" type="presParOf" srcId="{A3422415-9055-4C60-8A46-203F9F96DFC7}" destId="{C70717DD-2504-4E3B-86AF-4E37BCCF70A3}" srcOrd="1" destOrd="0" presId="urn:microsoft.com/office/officeart/2005/8/layout/vList2"/>
    <dgm:cxn modelId="{402DC6D6-B4DD-4A00-832D-D7D3094162A9}" type="presParOf" srcId="{A3422415-9055-4C60-8A46-203F9F96DFC7}" destId="{DBEB736F-E06C-4F01-93B9-BB60A6432D79}" srcOrd="2" destOrd="0" presId="urn:microsoft.com/office/officeart/2005/8/layout/vList2"/>
    <dgm:cxn modelId="{CC2FC41C-B095-41B5-AA6B-896B8D51F091}" type="presParOf" srcId="{A3422415-9055-4C60-8A46-203F9F96DFC7}" destId="{72424A02-3039-4CB8-A325-43211317CD03}" srcOrd="3" destOrd="0" presId="urn:microsoft.com/office/officeart/2005/8/layout/vList2"/>
    <dgm:cxn modelId="{62E14217-6B9E-4D79-B18A-93C55AE7197E}" type="presParOf" srcId="{A3422415-9055-4C60-8A46-203F9F96DFC7}" destId="{69C2FE31-4ECD-41E5-AABF-3E950DCB0023}" srcOrd="4" destOrd="0" presId="urn:microsoft.com/office/officeart/2005/8/layout/vList2"/>
    <dgm:cxn modelId="{CB1E9023-14BA-4E8C-B0B2-614AE4A3605A}" type="presParOf" srcId="{A3422415-9055-4C60-8A46-203F9F96DFC7}" destId="{6FE69163-B7EF-48CB-AC0A-31306C96CF86}" srcOrd="5" destOrd="0" presId="urn:microsoft.com/office/officeart/2005/8/layout/vList2"/>
    <dgm:cxn modelId="{C7496CAA-5777-4899-B8DF-38831CBF0DD1}" type="presParOf" srcId="{A3422415-9055-4C60-8A46-203F9F96DFC7}" destId="{66D1CEE3-C178-46CB-9461-38B6A01C9E2F}" srcOrd="6" destOrd="0" presId="urn:microsoft.com/office/officeart/2005/8/layout/vList2"/>
    <dgm:cxn modelId="{4907A5A2-62CE-4731-80C9-86409E95CEFA}" type="presParOf" srcId="{A3422415-9055-4C60-8A46-203F9F96DFC7}" destId="{6E69C7A2-1F3D-4672-885A-D07A1C8E8402}" srcOrd="7" destOrd="0" presId="urn:microsoft.com/office/officeart/2005/8/layout/vList2"/>
  </dgm:cxnLst>
  <dgm:bg/>
  <dgm:whole/>
  <dgm:extLst>
    <a:ext uri="http://schemas.microsoft.com/office/drawing/2008/diagram">
      <dsp:dataModelExt xmlns:dsp="http://schemas.microsoft.com/office/drawing/2008/diagram" relId="rId13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2A70DE-1253-470A-8AD4-A41D274604E6}">
      <dsp:nvSpPr>
        <dsp:cNvPr id="0" name=""/>
        <dsp:cNvSpPr/>
      </dsp:nvSpPr>
      <dsp:spPr>
        <a:xfrm>
          <a:off x="3878036"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651B53-4DB2-4A5B-8DBC-05EE1FB7CD4C}">
      <dsp:nvSpPr>
        <dsp:cNvPr id="0" name=""/>
        <dsp:cNvSpPr/>
      </dsp:nvSpPr>
      <dsp:spPr>
        <a:xfrm>
          <a:off x="3878036"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7F853E4-B481-4428-AA03-7B943C0828F8}">
      <dsp:nvSpPr>
        <dsp:cNvPr id="0" name=""/>
        <dsp:cNvSpPr/>
      </dsp:nvSpPr>
      <dsp:spPr>
        <a:xfrm>
          <a:off x="3878036"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5559B5-02E8-499E-B81A-B78D81638FAC}">
      <dsp:nvSpPr>
        <dsp:cNvPr id="0" name=""/>
        <dsp:cNvSpPr/>
      </dsp:nvSpPr>
      <dsp:spPr>
        <a:xfrm>
          <a:off x="2407559" y="1147632"/>
          <a:ext cx="1886159" cy="218233"/>
        </a:xfrm>
        <a:custGeom>
          <a:avLst/>
          <a:gdLst/>
          <a:ahLst/>
          <a:cxnLst/>
          <a:rect l="0" t="0" r="0" b="0"/>
          <a:pathLst>
            <a:path>
              <a:moveTo>
                <a:pt x="0" y="0"/>
              </a:moveTo>
              <a:lnTo>
                <a:pt x="0" y="109116"/>
              </a:lnTo>
              <a:lnTo>
                <a:pt x="1886159" y="109116"/>
              </a:lnTo>
              <a:lnTo>
                <a:pt x="1886159"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E50E93-FE2C-4211-91F5-0F29B3AD4ED8}">
      <dsp:nvSpPr>
        <dsp:cNvPr id="0" name=""/>
        <dsp:cNvSpPr/>
      </dsp:nvSpPr>
      <dsp:spPr>
        <a:xfrm>
          <a:off x="2620596" y="1885468"/>
          <a:ext cx="155880" cy="2691544"/>
        </a:xfrm>
        <a:custGeom>
          <a:avLst/>
          <a:gdLst/>
          <a:ahLst/>
          <a:cxnLst/>
          <a:rect l="0" t="0" r="0" b="0"/>
          <a:pathLst>
            <a:path>
              <a:moveTo>
                <a:pt x="0" y="0"/>
              </a:moveTo>
              <a:lnTo>
                <a:pt x="0" y="2691544"/>
              </a:lnTo>
              <a:lnTo>
                <a:pt x="155880" y="269154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8AA6B6-8CAA-4873-8995-A9E9264020DA}">
      <dsp:nvSpPr>
        <dsp:cNvPr id="0" name=""/>
        <dsp:cNvSpPr/>
      </dsp:nvSpPr>
      <dsp:spPr>
        <a:xfrm>
          <a:off x="2620596"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196E6A-C936-4977-87C3-B02CC66056CA}">
      <dsp:nvSpPr>
        <dsp:cNvPr id="0" name=""/>
        <dsp:cNvSpPr/>
      </dsp:nvSpPr>
      <dsp:spPr>
        <a:xfrm>
          <a:off x="2620596"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EDAF78-9810-49D2-876A-CC3655170468}">
      <dsp:nvSpPr>
        <dsp:cNvPr id="0" name=""/>
        <dsp:cNvSpPr/>
      </dsp:nvSpPr>
      <dsp:spPr>
        <a:xfrm>
          <a:off x="2620596"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3CE963-3494-4037-B94F-AB66C9288110}">
      <dsp:nvSpPr>
        <dsp:cNvPr id="0" name=""/>
        <dsp:cNvSpPr/>
      </dsp:nvSpPr>
      <dsp:spPr>
        <a:xfrm>
          <a:off x="2407559" y="1147632"/>
          <a:ext cx="628719" cy="218233"/>
        </a:xfrm>
        <a:custGeom>
          <a:avLst/>
          <a:gdLst/>
          <a:ahLst/>
          <a:cxnLst/>
          <a:rect l="0" t="0" r="0" b="0"/>
          <a:pathLst>
            <a:path>
              <a:moveTo>
                <a:pt x="0" y="0"/>
              </a:moveTo>
              <a:lnTo>
                <a:pt x="0" y="109116"/>
              </a:lnTo>
              <a:lnTo>
                <a:pt x="628719" y="109116"/>
              </a:lnTo>
              <a:lnTo>
                <a:pt x="628719"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49B614-B2CA-4B1C-BFE8-C442847CB521}">
      <dsp:nvSpPr>
        <dsp:cNvPr id="0" name=""/>
        <dsp:cNvSpPr/>
      </dsp:nvSpPr>
      <dsp:spPr>
        <a:xfrm>
          <a:off x="1363156" y="1885468"/>
          <a:ext cx="155880" cy="3429380"/>
        </a:xfrm>
        <a:custGeom>
          <a:avLst/>
          <a:gdLst/>
          <a:ahLst/>
          <a:cxnLst/>
          <a:rect l="0" t="0" r="0" b="0"/>
          <a:pathLst>
            <a:path>
              <a:moveTo>
                <a:pt x="0" y="0"/>
              </a:moveTo>
              <a:lnTo>
                <a:pt x="0" y="3429380"/>
              </a:lnTo>
              <a:lnTo>
                <a:pt x="155880" y="342938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7AEFE3-7FBD-448B-B185-04B0704B5497}">
      <dsp:nvSpPr>
        <dsp:cNvPr id="0" name=""/>
        <dsp:cNvSpPr/>
      </dsp:nvSpPr>
      <dsp:spPr>
        <a:xfrm>
          <a:off x="1363156" y="1885468"/>
          <a:ext cx="155880" cy="2691544"/>
        </a:xfrm>
        <a:custGeom>
          <a:avLst/>
          <a:gdLst/>
          <a:ahLst/>
          <a:cxnLst/>
          <a:rect l="0" t="0" r="0" b="0"/>
          <a:pathLst>
            <a:path>
              <a:moveTo>
                <a:pt x="0" y="0"/>
              </a:moveTo>
              <a:lnTo>
                <a:pt x="0" y="2691544"/>
              </a:lnTo>
              <a:lnTo>
                <a:pt x="155880" y="269154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3A28F3-F49D-4E15-AA3E-CDB67B4E79E8}">
      <dsp:nvSpPr>
        <dsp:cNvPr id="0" name=""/>
        <dsp:cNvSpPr/>
      </dsp:nvSpPr>
      <dsp:spPr>
        <a:xfrm>
          <a:off x="1363156"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E0E6E2-58F5-45E6-B6FE-C69F343FC4A6}">
      <dsp:nvSpPr>
        <dsp:cNvPr id="0" name=""/>
        <dsp:cNvSpPr/>
      </dsp:nvSpPr>
      <dsp:spPr>
        <a:xfrm>
          <a:off x="1363156"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217FB5-06B3-43A3-9F4B-AE41F7CF5A2A}">
      <dsp:nvSpPr>
        <dsp:cNvPr id="0" name=""/>
        <dsp:cNvSpPr/>
      </dsp:nvSpPr>
      <dsp:spPr>
        <a:xfrm>
          <a:off x="1363156"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61470E-605C-47B3-A22E-9319F659C286}">
      <dsp:nvSpPr>
        <dsp:cNvPr id="0" name=""/>
        <dsp:cNvSpPr/>
      </dsp:nvSpPr>
      <dsp:spPr>
        <a:xfrm>
          <a:off x="1778839" y="1147632"/>
          <a:ext cx="628719" cy="218233"/>
        </a:xfrm>
        <a:custGeom>
          <a:avLst/>
          <a:gdLst/>
          <a:ahLst/>
          <a:cxnLst/>
          <a:rect l="0" t="0" r="0" b="0"/>
          <a:pathLst>
            <a:path>
              <a:moveTo>
                <a:pt x="628719" y="0"/>
              </a:moveTo>
              <a:lnTo>
                <a:pt x="628719" y="109116"/>
              </a:lnTo>
              <a:lnTo>
                <a:pt x="0" y="109116"/>
              </a:lnTo>
              <a:lnTo>
                <a:pt x="0"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6357F01-41B9-4C22-8186-495EE7A6AB47}">
      <dsp:nvSpPr>
        <dsp:cNvPr id="0" name=""/>
        <dsp:cNvSpPr/>
      </dsp:nvSpPr>
      <dsp:spPr>
        <a:xfrm>
          <a:off x="105717" y="1885468"/>
          <a:ext cx="155880" cy="2691544"/>
        </a:xfrm>
        <a:custGeom>
          <a:avLst/>
          <a:gdLst/>
          <a:ahLst/>
          <a:cxnLst/>
          <a:rect l="0" t="0" r="0" b="0"/>
          <a:pathLst>
            <a:path>
              <a:moveTo>
                <a:pt x="0" y="0"/>
              </a:moveTo>
              <a:lnTo>
                <a:pt x="0" y="2691544"/>
              </a:lnTo>
              <a:lnTo>
                <a:pt x="155880" y="269154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B879358-3099-40C8-894A-4D5DBD22F5E7}">
      <dsp:nvSpPr>
        <dsp:cNvPr id="0" name=""/>
        <dsp:cNvSpPr/>
      </dsp:nvSpPr>
      <dsp:spPr>
        <a:xfrm>
          <a:off x="105717"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3FBF9F-2CDA-4A8A-AC6E-ED214E0E25F9}">
      <dsp:nvSpPr>
        <dsp:cNvPr id="0" name=""/>
        <dsp:cNvSpPr/>
      </dsp:nvSpPr>
      <dsp:spPr>
        <a:xfrm>
          <a:off x="105717"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34F48D-DEA6-47BE-8DF4-CDF9CD8B727E}">
      <dsp:nvSpPr>
        <dsp:cNvPr id="0" name=""/>
        <dsp:cNvSpPr/>
      </dsp:nvSpPr>
      <dsp:spPr>
        <a:xfrm>
          <a:off x="105717"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E9D13E-B98D-4DE2-9A88-9937AD6E06A8}">
      <dsp:nvSpPr>
        <dsp:cNvPr id="0" name=""/>
        <dsp:cNvSpPr/>
      </dsp:nvSpPr>
      <dsp:spPr>
        <a:xfrm>
          <a:off x="521399" y="1147632"/>
          <a:ext cx="1886159" cy="218233"/>
        </a:xfrm>
        <a:custGeom>
          <a:avLst/>
          <a:gdLst/>
          <a:ahLst/>
          <a:cxnLst/>
          <a:rect l="0" t="0" r="0" b="0"/>
          <a:pathLst>
            <a:path>
              <a:moveTo>
                <a:pt x="1886159" y="0"/>
              </a:moveTo>
              <a:lnTo>
                <a:pt x="1886159" y="109116"/>
              </a:lnTo>
              <a:lnTo>
                <a:pt x="0" y="109116"/>
              </a:lnTo>
              <a:lnTo>
                <a:pt x="0"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5D70BA-EAC4-4098-9717-2DE90725D598}">
      <dsp:nvSpPr>
        <dsp:cNvPr id="0" name=""/>
        <dsp:cNvSpPr/>
      </dsp:nvSpPr>
      <dsp:spPr>
        <a:xfrm>
          <a:off x="1887956" y="62802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登陆界面</a:t>
          </a:r>
        </a:p>
      </dsp:txBody>
      <dsp:txXfrm>
        <a:off x="1887956" y="628028"/>
        <a:ext cx="1039206" cy="519603"/>
      </dsp:txXfrm>
    </dsp:sp>
    <dsp:sp modelId="{0DC1D71B-E710-44C8-8E13-4400BD4B8891}">
      <dsp:nvSpPr>
        <dsp:cNvPr id="0" name=""/>
        <dsp:cNvSpPr/>
      </dsp:nvSpPr>
      <dsp:spPr>
        <a:xfrm>
          <a:off x="1796"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客户服务</a:t>
          </a:r>
          <a:endParaRPr lang="zh-CN" altLang="en-US" sz="1600" kern="1200"/>
        </a:p>
      </dsp:txBody>
      <dsp:txXfrm>
        <a:off x="1796" y="1365865"/>
        <a:ext cx="1039206" cy="519603"/>
      </dsp:txXfrm>
    </dsp:sp>
    <dsp:sp modelId="{A2AA97F2-CBF5-41E3-AE00-25E5B0E797E4}">
      <dsp:nvSpPr>
        <dsp:cNvPr id="0" name=""/>
        <dsp:cNvSpPr/>
      </dsp:nvSpPr>
      <dsp:spPr>
        <a:xfrm>
          <a:off x="261598"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信息中心</a:t>
          </a:r>
          <a:endParaRPr lang="zh-CN" altLang="en-US" sz="1600" kern="1200"/>
        </a:p>
      </dsp:txBody>
      <dsp:txXfrm>
        <a:off x="261598" y="2103701"/>
        <a:ext cx="1039206" cy="519603"/>
      </dsp:txXfrm>
    </dsp:sp>
    <dsp:sp modelId="{36F7538D-8892-4D5E-8A94-0FAAAFF30C2D}">
      <dsp:nvSpPr>
        <dsp:cNvPr id="0" name=""/>
        <dsp:cNvSpPr/>
      </dsp:nvSpPr>
      <dsp:spPr>
        <a:xfrm>
          <a:off x="261598"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投资理财</a:t>
          </a:r>
          <a:endParaRPr lang="zh-CN" altLang="en-US" sz="1600" kern="1200"/>
        </a:p>
      </dsp:txBody>
      <dsp:txXfrm>
        <a:off x="261598" y="2841538"/>
        <a:ext cx="1039206" cy="519603"/>
      </dsp:txXfrm>
    </dsp:sp>
    <dsp:sp modelId="{F7BDEC89-7508-41A8-862D-DBFFF3F5D20A}">
      <dsp:nvSpPr>
        <dsp:cNvPr id="0" name=""/>
        <dsp:cNvSpPr/>
      </dsp:nvSpPr>
      <dsp:spPr>
        <a:xfrm>
          <a:off x="261598"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沟通交流</a:t>
          </a:r>
          <a:endParaRPr lang="zh-CN" altLang="en-US" sz="1600" kern="1200"/>
        </a:p>
      </dsp:txBody>
      <dsp:txXfrm>
        <a:off x="261598" y="3579374"/>
        <a:ext cx="1039206" cy="519603"/>
      </dsp:txXfrm>
    </dsp:sp>
    <dsp:sp modelId="{AB0F45D0-0A63-4508-9AF6-3D6A4A9A31AD}">
      <dsp:nvSpPr>
        <dsp:cNvPr id="0" name=""/>
        <dsp:cNvSpPr/>
      </dsp:nvSpPr>
      <dsp:spPr>
        <a:xfrm>
          <a:off x="261598" y="431721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经纪人服务</a:t>
          </a:r>
          <a:endParaRPr lang="zh-CN" altLang="en-US" sz="1600" kern="1200"/>
        </a:p>
      </dsp:txBody>
      <dsp:txXfrm>
        <a:off x="261598" y="4317211"/>
        <a:ext cx="1039206" cy="519603"/>
      </dsp:txXfrm>
    </dsp:sp>
    <dsp:sp modelId="{97C9BBCD-2EC1-414B-BACE-E7E767F75E02}">
      <dsp:nvSpPr>
        <dsp:cNvPr id="0" name=""/>
        <dsp:cNvSpPr/>
      </dsp:nvSpPr>
      <dsp:spPr>
        <a:xfrm>
          <a:off x="1259236"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经纪人服务</a:t>
          </a:r>
          <a:endParaRPr lang="zh-CN" altLang="en-US" sz="1600" kern="1200"/>
        </a:p>
      </dsp:txBody>
      <dsp:txXfrm>
        <a:off x="1259236" y="1365865"/>
        <a:ext cx="1039206" cy="519603"/>
      </dsp:txXfrm>
    </dsp:sp>
    <dsp:sp modelId="{CFCA17A9-BA50-4A4C-91A9-4C0400C7CEB3}">
      <dsp:nvSpPr>
        <dsp:cNvPr id="0" name=""/>
        <dsp:cNvSpPr/>
      </dsp:nvSpPr>
      <dsp:spPr>
        <a:xfrm>
          <a:off x="1519037"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当日通告</a:t>
          </a:r>
          <a:endParaRPr lang="zh-CN" altLang="en-US" sz="1600" kern="1200"/>
        </a:p>
      </dsp:txBody>
      <dsp:txXfrm>
        <a:off x="1519037" y="2103701"/>
        <a:ext cx="1039206" cy="519603"/>
      </dsp:txXfrm>
    </dsp:sp>
    <dsp:sp modelId="{EEC0BA48-2F87-473E-974C-7E884CBF89AA}">
      <dsp:nvSpPr>
        <dsp:cNvPr id="0" name=""/>
        <dsp:cNvSpPr/>
      </dsp:nvSpPr>
      <dsp:spPr>
        <a:xfrm>
          <a:off x="1519037"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访谈管理</a:t>
          </a:r>
          <a:endParaRPr lang="zh-CN" altLang="en-US" sz="1600" kern="1200"/>
        </a:p>
      </dsp:txBody>
      <dsp:txXfrm>
        <a:off x="1519037" y="2841538"/>
        <a:ext cx="1039206" cy="519603"/>
      </dsp:txXfrm>
    </dsp:sp>
    <dsp:sp modelId="{00D7E656-FB33-4B3F-88AE-0F8D7558E684}">
      <dsp:nvSpPr>
        <dsp:cNvPr id="0" name=""/>
        <dsp:cNvSpPr/>
      </dsp:nvSpPr>
      <dsp:spPr>
        <a:xfrm>
          <a:off x="1519037"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计划任务</a:t>
          </a:r>
          <a:endParaRPr lang="zh-CN" altLang="en-US" sz="1600" kern="1200"/>
        </a:p>
      </dsp:txBody>
      <dsp:txXfrm>
        <a:off x="1519037" y="3579374"/>
        <a:ext cx="1039206" cy="519603"/>
      </dsp:txXfrm>
    </dsp:sp>
    <dsp:sp modelId="{3D460320-54E3-4869-AE94-97DF72E2B47E}">
      <dsp:nvSpPr>
        <dsp:cNvPr id="0" name=""/>
        <dsp:cNvSpPr/>
      </dsp:nvSpPr>
      <dsp:spPr>
        <a:xfrm>
          <a:off x="1519037" y="431721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客户管理</a:t>
          </a:r>
          <a:endParaRPr lang="zh-CN" altLang="en-US" sz="1600" kern="1200"/>
        </a:p>
      </dsp:txBody>
      <dsp:txXfrm>
        <a:off x="1519037" y="4317211"/>
        <a:ext cx="1039206" cy="519603"/>
      </dsp:txXfrm>
    </dsp:sp>
    <dsp:sp modelId="{74DDB1B3-FA1F-47AF-91F9-70DD101830AA}">
      <dsp:nvSpPr>
        <dsp:cNvPr id="0" name=""/>
        <dsp:cNvSpPr/>
      </dsp:nvSpPr>
      <dsp:spPr>
        <a:xfrm>
          <a:off x="1519037" y="5055047"/>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客户服务</a:t>
          </a:r>
          <a:endParaRPr lang="zh-CN" altLang="en-US" sz="1600" kern="1200"/>
        </a:p>
      </dsp:txBody>
      <dsp:txXfrm>
        <a:off x="1519037" y="5055047"/>
        <a:ext cx="1039206" cy="519603"/>
      </dsp:txXfrm>
    </dsp:sp>
    <dsp:sp modelId="{5C8C9353-6700-4FC6-AC37-DF3CFE9ABA9B}">
      <dsp:nvSpPr>
        <dsp:cNvPr id="0" name=""/>
        <dsp:cNvSpPr/>
      </dsp:nvSpPr>
      <dsp:spPr>
        <a:xfrm>
          <a:off x="2516675"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业务管理</a:t>
          </a:r>
          <a:endParaRPr lang="zh-CN" altLang="en-US" sz="1600" kern="1200"/>
        </a:p>
      </dsp:txBody>
      <dsp:txXfrm>
        <a:off x="2516675" y="1365865"/>
        <a:ext cx="1039206" cy="519603"/>
      </dsp:txXfrm>
    </dsp:sp>
    <dsp:sp modelId="{2B45DCA5-A5A7-48AD-9E26-3962AA6BE761}">
      <dsp:nvSpPr>
        <dsp:cNvPr id="0" name=""/>
        <dsp:cNvSpPr/>
      </dsp:nvSpPr>
      <dsp:spPr>
        <a:xfrm>
          <a:off x="2776477"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经纪人管理</a:t>
          </a:r>
          <a:endParaRPr lang="zh-CN" altLang="en-US" sz="1600" kern="1200"/>
        </a:p>
      </dsp:txBody>
      <dsp:txXfrm>
        <a:off x="2776477" y="2103701"/>
        <a:ext cx="1039206" cy="519603"/>
      </dsp:txXfrm>
    </dsp:sp>
    <dsp:sp modelId="{CA53D378-F2E0-4CBE-A2C1-6C73AF942ABE}">
      <dsp:nvSpPr>
        <dsp:cNvPr id="0" name=""/>
        <dsp:cNvSpPr/>
      </dsp:nvSpPr>
      <dsp:spPr>
        <a:xfrm>
          <a:off x="2776477"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业务管理</a:t>
          </a:r>
          <a:endParaRPr lang="zh-CN" altLang="en-US" sz="1600" kern="1200"/>
        </a:p>
      </dsp:txBody>
      <dsp:txXfrm>
        <a:off x="2776477" y="2841538"/>
        <a:ext cx="1039206" cy="519603"/>
      </dsp:txXfrm>
    </dsp:sp>
    <dsp:sp modelId="{C9CD50D6-18F5-4BA9-9823-F9127C4F0593}">
      <dsp:nvSpPr>
        <dsp:cNvPr id="0" name=""/>
        <dsp:cNvSpPr/>
      </dsp:nvSpPr>
      <dsp:spPr>
        <a:xfrm>
          <a:off x="2776477"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客户管理</a:t>
          </a:r>
          <a:endParaRPr lang="zh-CN" altLang="en-US" sz="1600" kern="1200"/>
        </a:p>
      </dsp:txBody>
      <dsp:txXfrm>
        <a:off x="2776477" y="3579374"/>
        <a:ext cx="1039206" cy="519603"/>
      </dsp:txXfrm>
    </dsp:sp>
    <dsp:sp modelId="{5374E002-3BB2-414F-9F88-94B571218D02}">
      <dsp:nvSpPr>
        <dsp:cNvPr id="0" name=""/>
        <dsp:cNvSpPr/>
      </dsp:nvSpPr>
      <dsp:spPr>
        <a:xfrm>
          <a:off x="2776477" y="431721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信息管理</a:t>
          </a:r>
          <a:endParaRPr lang="zh-CN" altLang="en-US" sz="1600" kern="1200"/>
        </a:p>
      </dsp:txBody>
      <dsp:txXfrm>
        <a:off x="2776477" y="4317211"/>
        <a:ext cx="1039206" cy="519603"/>
      </dsp:txXfrm>
    </dsp:sp>
    <dsp:sp modelId="{30CC7343-4738-4017-875E-E09B96EC877A}">
      <dsp:nvSpPr>
        <dsp:cNvPr id="0" name=""/>
        <dsp:cNvSpPr/>
      </dsp:nvSpPr>
      <dsp:spPr>
        <a:xfrm>
          <a:off x="3774115"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系统管理</a:t>
          </a:r>
          <a:endParaRPr lang="zh-CN" altLang="en-US" sz="1600" kern="1200"/>
        </a:p>
      </dsp:txBody>
      <dsp:txXfrm>
        <a:off x="3774115" y="1365865"/>
        <a:ext cx="1039206" cy="519603"/>
      </dsp:txXfrm>
    </dsp:sp>
    <dsp:sp modelId="{22C95B44-5721-4D0F-B334-E51C8710DE40}">
      <dsp:nvSpPr>
        <dsp:cNvPr id="0" name=""/>
        <dsp:cNvSpPr/>
      </dsp:nvSpPr>
      <dsp:spPr>
        <a:xfrm>
          <a:off x="4033917"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组织管理</a:t>
          </a:r>
          <a:endParaRPr lang="zh-CN" altLang="en-US" sz="1600" kern="1200"/>
        </a:p>
      </dsp:txBody>
      <dsp:txXfrm>
        <a:off x="4033917" y="2103701"/>
        <a:ext cx="1039206" cy="519603"/>
      </dsp:txXfrm>
    </dsp:sp>
    <dsp:sp modelId="{7318B8FB-83DE-4581-8AC1-97A27D07BB9A}">
      <dsp:nvSpPr>
        <dsp:cNvPr id="0" name=""/>
        <dsp:cNvSpPr/>
      </dsp:nvSpPr>
      <dsp:spPr>
        <a:xfrm>
          <a:off x="4033917"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信息管理</a:t>
          </a:r>
          <a:endParaRPr lang="zh-CN" altLang="en-US" sz="1600" kern="1200"/>
        </a:p>
      </dsp:txBody>
      <dsp:txXfrm>
        <a:off x="4033917" y="2841538"/>
        <a:ext cx="1039206" cy="519603"/>
      </dsp:txXfrm>
    </dsp:sp>
    <dsp:sp modelId="{B650F6E1-7616-4323-BA48-175CC0F49901}">
      <dsp:nvSpPr>
        <dsp:cNvPr id="0" name=""/>
        <dsp:cNvSpPr/>
      </dsp:nvSpPr>
      <dsp:spPr>
        <a:xfrm>
          <a:off x="4033917"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系统管理</a:t>
          </a:r>
          <a:endParaRPr lang="zh-CN" altLang="en-US" sz="1600" kern="1200"/>
        </a:p>
      </dsp:txBody>
      <dsp:txXfrm>
        <a:off x="4033917" y="3579374"/>
        <a:ext cx="1039206" cy="51960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77490F-FCF3-4A67-867D-F3BBD78E6795}">
      <dsp:nvSpPr>
        <dsp:cNvPr id="0" name=""/>
        <dsp:cNvSpPr/>
      </dsp:nvSpPr>
      <dsp:spPr>
        <a:xfrm>
          <a:off x="0" y="475162"/>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客户类型并输入客户账号及密码</a:t>
          </a:r>
        </a:p>
      </dsp:txBody>
      <dsp:txXfrm>
        <a:off x="23324" y="498486"/>
        <a:ext cx="5227662" cy="431150"/>
      </dsp:txXfrm>
    </dsp:sp>
    <dsp:sp modelId="{C70717DD-2504-4E3B-86AF-4E37BCCF70A3}">
      <dsp:nvSpPr>
        <dsp:cNvPr id="0" name=""/>
        <dsp:cNvSpPr/>
      </dsp:nvSpPr>
      <dsp:spPr>
        <a:xfrm>
          <a:off x="0" y="952961"/>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客户网页</a:t>
          </a:r>
        </a:p>
      </dsp:txBody>
      <dsp:txXfrm>
        <a:off x="0" y="952961"/>
        <a:ext cx="5274310" cy="298080"/>
      </dsp:txXfrm>
    </dsp:sp>
    <dsp:sp modelId="{DBEB736F-E06C-4F01-93B9-BB60A6432D79}">
      <dsp:nvSpPr>
        <dsp:cNvPr id="0" name=""/>
        <dsp:cNvSpPr/>
      </dsp:nvSpPr>
      <dsp:spPr>
        <a:xfrm>
          <a:off x="0" y="1251041"/>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经纪人类型并输入经纪人账号及密码</a:t>
          </a:r>
        </a:p>
      </dsp:txBody>
      <dsp:txXfrm>
        <a:off x="23324" y="1274365"/>
        <a:ext cx="5227662" cy="431150"/>
      </dsp:txXfrm>
    </dsp:sp>
    <dsp:sp modelId="{72424A02-3039-4CB8-A325-43211317CD03}">
      <dsp:nvSpPr>
        <dsp:cNvPr id="0" name=""/>
        <dsp:cNvSpPr/>
      </dsp:nvSpPr>
      <dsp:spPr>
        <a:xfrm>
          <a:off x="0" y="1728840"/>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经纪人网页</a:t>
          </a:r>
        </a:p>
      </dsp:txBody>
      <dsp:txXfrm>
        <a:off x="0" y="1728840"/>
        <a:ext cx="5274310" cy="298080"/>
      </dsp:txXfrm>
    </dsp:sp>
    <dsp:sp modelId="{69C2FE31-4ECD-41E5-AABF-3E950DCB0023}">
      <dsp:nvSpPr>
        <dsp:cNvPr id="0" name=""/>
        <dsp:cNvSpPr/>
      </dsp:nvSpPr>
      <dsp:spPr>
        <a:xfrm>
          <a:off x="0" y="2026920"/>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业务管理员类型并输入业务管理员账号及密码</a:t>
          </a:r>
        </a:p>
      </dsp:txBody>
      <dsp:txXfrm>
        <a:off x="23324" y="2050244"/>
        <a:ext cx="5227662" cy="431150"/>
      </dsp:txXfrm>
    </dsp:sp>
    <dsp:sp modelId="{6FE69163-B7EF-48CB-AC0A-31306C96CF86}">
      <dsp:nvSpPr>
        <dsp:cNvPr id="0" name=""/>
        <dsp:cNvSpPr/>
      </dsp:nvSpPr>
      <dsp:spPr>
        <a:xfrm>
          <a:off x="0" y="2504718"/>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业务管理员网页</a:t>
          </a:r>
        </a:p>
      </dsp:txBody>
      <dsp:txXfrm>
        <a:off x="0" y="2504718"/>
        <a:ext cx="5274310" cy="298080"/>
      </dsp:txXfrm>
    </dsp:sp>
    <dsp:sp modelId="{66D1CEE3-C178-46CB-9461-38B6A01C9E2F}">
      <dsp:nvSpPr>
        <dsp:cNvPr id="0" name=""/>
        <dsp:cNvSpPr/>
      </dsp:nvSpPr>
      <dsp:spPr>
        <a:xfrm>
          <a:off x="0" y="2802798"/>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系统管理员类型并输入系统管理员账号及密码</a:t>
          </a:r>
        </a:p>
      </dsp:txBody>
      <dsp:txXfrm>
        <a:off x="23324" y="2826122"/>
        <a:ext cx="5227662" cy="431150"/>
      </dsp:txXfrm>
    </dsp:sp>
    <dsp:sp modelId="{6E69C7A2-1F3D-4672-885A-D07A1C8E8402}">
      <dsp:nvSpPr>
        <dsp:cNvPr id="0" name=""/>
        <dsp:cNvSpPr/>
      </dsp:nvSpPr>
      <dsp:spPr>
        <a:xfrm>
          <a:off x="0" y="3280597"/>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系统管理员界面</a:t>
          </a:r>
        </a:p>
      </dsp:txBody>
      <dsp:txXfrm>
        <a:off x="0" y="3280597"/>
        <a:ext cx="5274310" cy="29808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E85BEA-B888-4FFA-9FE2-DBB218F309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60</Pages>
  <Words>1399</Words>
  <Characters>7976</Characters>
  <Application>Microsoft Office Word</Application>
  <DocSecurity>0</DocSecurity>
  <Lines>66</Lines>
  <Paragraphs>18</Paragraphs>
  <ScaleCrop>false</ScaleCrop>
  <Company>liu</Company>
  <LinksUpToDate>false</LinksUpToDate>
  <CharactersWithSpaces>9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说明应包括的内容：（参考用）</dc:title>
  <dc:subject/>
  <dc:creator>Xu Jin</dc:creator>
  <cp:keywords/>
  <cp:lastModifiedBy>wb l</cp:lastModifiedBy>
  <cp:revision>24</cp:revision>
  <cp:lastPrinted>2015-11-24T06:46:00Z</cp:lastPrinted>
  <dcterms:created xsi:type="dcterms:W3CDTF">2015-11-29T05:49:00Z</dcterms:created>
  <dcterms:modified xsi:type="dcterms:W3CDTF">2015-11-29T08:56:00Z</dcterms:modified>
</cp:coreProperties>
</file>